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firstLine="0" w:firstLineChars="0"/>
        <w:jc w:val="center"/>
        <w:textAlignment w:val="auto"/>
        <w:outlineLvl w:val="0"/>
        <w:rPr>
          <w:rFonts w:ascii="宋体" w:hAnsi="宋体"/>
          <w:sz w:val="32"/>
          <w:szCs w:val="32"/>
        </w:rPr>
      </w:pPr>
      <w:bookmarkStart w:id="0" w:name="_Toc18754"/>
      <w:r>
        <w:rPr>
          <w:rFonts w:hint="eastAsia" w:ascii="宋体" w:hAnsi="宋体"/>
          <w:sz w:val="32"/>
          <w:szCs w:val="32"/>
        </w:rPr>
        <w:t>基于X</w:t>
      </w:r>
      <w:r>
        <w:rPr>
          <w:rFonts w:ascii="宋体" w:hAnsi="宋体"/>
          <w:sz w:val="32"/>
          <w:szCs w:val="32"/>
        </w:rPr>
        <w:t>XX</w:t>
      </w:r>
      <w:r>
        <w:rPr>
          <w:rFonts w:hint="eastAsia" w:ascii="宋体" w:hAnsi="宋体"/>
          <w:sz w:val="32"/>
          <w:szCs w:val="32"/>
        </w:rPr>
        <w:t>模型的X</w:t>
      </w:r>
      <w:r>
        <w:rPr>
          <w:rFonts w:ascii="宋体" w:hAnsi="宋体"/>
          <w:sz w:val="32"/>
          <w:szCs w:val="32"/>
        </w:rPr>
        <w:t>XX</w:t>
      </w:r>
      <w:r>
        <w:rPr>
          <w:rFonts w:hint="eastAsia" w:ascii="宋体" w:hAnsi="宋体"/>
          <w:sz w:val="32"/>
          <w:szCs w:val="32"/>
        </w:rPr>
        <w:t>问题研究</w:t>
      </w:r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firstLine="0" w:firstLineChars="0"/>
        <w:jc w:val="center"/>
        <w:textAlignment w:val="auto"/>
        <w:outlineLvl w:val="0"/>
        <w:rPr>
          <w:rFonts w:hint="eastAsia"/>
        </w:rPr>
      </w:pPr>
      <w:bookmarkStart w:id="1" w:name="_Toc22414"/>
      <w:r>
        <w:rPr>
          <w:rFonts w:hint="eastAsia" w:ascii="宋体" w:hAnsi="宋体"/>
          <w:sz w:val="28"/>
          <w:szCs w:val="24"/>
        </w:rPr>
        <w:t>摘</w:t>
      </w:r>
      <w:r>
        <w:rPr>
          <w:rFonts w:ascii="宋体" w:hAnsi="宋体"/>
          <w:sz w:val="28"/>
          <w:szCs w:val="24"/>
        </w:rPr>
        <w:t>要</w:t>
      </w:r>
      <w:bookmarkEnd w:id="1"/>
    </w:p>
    <w:p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outlineLvl w:val="9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1）标题一般写成：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基于XXX模型/方法/理论的XXX问题研究</w:t>
      </w:r>
    </w:p>
    <w:p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2）摘要一般包括三部分内容：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前言、正文和结尾</w:t>
      </w:r>
    </w:p>
    <w:p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3）摘要是整个论文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最重要的部分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，一定认真准备，不要超过一页</w:t>
      </w:r>
    </w:p>
    <w:p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rPr>
          <w:rFonts w:hint="default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4）摘要内容概括：摘要前言主要起到总结概括的作用，一般交代一下背景和主要解决的问题即可，一般写3-5行。摘要正文主要写针对每一小问的建模过程和求解思路。摘要收尾是对整个建模过程的总结和升华，常见的是进行优缺点评价、模型的创新性评价、模型的推广等</w:t>
      </w:r>
    </w:p>
    <w:p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rPr>
          <w:rFonts w:hint="default" w:ascii="Times New Roman" w:hAnsi="Times New Roman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cstheme="minorBidi"/>
          <w:kern w:val="2"/>
          <w:sz w:val="24"/>
          <w:szCs w:val="22"/>
          <w:lang w:val="en-US" w:eastAsia="zh-CN" w:bidi="ar-SA"/>
        </w:rPr>
        <w:t>（5）关键词：一般写研究对象、主要模型或求解算法等，3-5个即可。</w:t>
      </w:r>
    </w:p>
    <w:p>
      <w:pPr>
        <w:ind w:firstLine="480"/>
      </w:pPr>
    </w:p>
    <w:p>
      <w:pPr>
        <w:ind w:firstLine="480"/>
        <w:rPr>
          <w:rFonts w:hint="eastAsia"/>
        </w:rPr>
      </w:pPr>
    </w:p>
    <w:p>
      <w:pPr>
        <w:ind w:firstLine="480"/>
        <w:rPr>
          <w:rFonts w:hint="eastAsia"/>
        </w:rPr>
      </w:pPr>
    </w:p>
    <w:p>
      <w:pPr>
        <w:ind w:firstLine="480"/>
        <w:rPr>
          <w:rFonts w:hint="eastAsia"/>
        </w:rPr>
      </w:pPr>
      <w:r>
        <w:rPr>
          <w:rFonts w:hint="eastAsia"/>
        </w:rPr>
        <w:t>总体内容形式：</w:t>
      </w:r>
    </w:p>
    <w:p>
      <w:pPr>
        <w:ind w:firstLine="480"/>
        <w:rPr>
          <w:rFonts w:hint="eastAsia"/>
        </w:rPr>
      </w:pPr>
    </w:p>
    <w:p>
      <w:pPr>
        <w:ind w:firstLine="480"/>
        <w:rPr>
          <w:rFonts w:hint="eastAsia"/>
        </w:rPr>
      </w:pPr>
      <w:r>
        <w:rPr>
          <w:rFonts w:hint="eastAsia"/>
        </w:rPr>
        <w:t>开头段：本文针对X</w:t>
      </w:r>
      <w:r>
        <w:t>XX</w:t>
      </w:r>
      <w:r>
        <w:rPr>
          <w:rFonts w:hint="eastAsia"/>
        </w:rPr>
        <w:t>问题，</w:t>
      </w:r>
      <w:r>
        <w:rPr>
          <w:rFonts w:hint="eastAsia"/>
          <w:lang w:val="en-US" w:eastAsia="zh-CN"/>
        </w:rPr>
        <w:t>主要建立了</w:t>
      </w:r>
      <w:r>
        <w:rPr>
          <w:rFonts w:hint="eastAsia"/>
        </w:rPr>
        <w:t>X</w:t>
      </w:r>
      <w:r>
        <w:t>XX</w:t>
      </w:r>
      <w:r>
        <w:rPr>
          <w:rFonts w:hint="eastAsia"/>
        </w:rPr>
        <w:t>模型，</w:t>
      </w:r>
      <w:r>
        <w:rPr>
          <w:rFonts w:hint="eastAsia"/>
          <w:lang w:val="en-US" w:eastAsia="zh-CN"/>
        </w:rPr>
        <w:t>求解得到XXX结果</w:t>
      </w:r>
      <w:r>
        <w:rPr>
          <w:rFonts w:hint="eastAsia"/>
        </w:rPr>
        <w:t>。</w:t>
      </w:r>
    </w:p>
    <w:p>
      <w:pPr>
        <w:ind w:firstLine="480"/>
        <w:rPr>
          <w:rFonts w:hint="eastAsia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38735</wp:posOffset>
                </wp:positionH>
                <wp:positionV relativeFrom="paragraph">
                  <wp:posOffset>190500</wp:posOffset>
                </wp:positionV>
                <wp:extent cx="5760720" cy="12700"/>
                <wp:effectExtent l="0" t="6350" r="1905" b="9525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886460" y="4646295"/>
                          <a:ext cx="5760720" cy="127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rgbClr val="FFFFFF"/>
                        </a:fillRef>
                        <a:effectRef idx="0">
                          <a:srgbClr val="FFFFFF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-3.05pt;margin-top:15pt;height:1pt;width:453.6pt;z-index:251659264;mso-width-relative:page;mso-height-relative:page;" filled="f" stroked="t" coordsize="21600,21600" o:gfxdata="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C6g/zbXAAAACAEAAA8AAAAAAAAAAQAgAAAAIgAAAGRycy9kb3ducmV2Lnht&#10;bFBLAQIUABQAAAAIAIdO4kD1Nw8T+gEAAMoDAAAOAAAAAAAAAAEAIAAAACYBAABkcnMvZTJvRG9j&#10;LnhtbFBLBQYAAAAABgAGAFkBAACSBQAAAAA=&#10;">
                <v:fill on="f" focussize="0,0"/>
                <v:stroke weight="1pt" color="#000000 [3213]" miterlimit="8" joinstyle="miter" dashstyle="dash"/>
                <v:imagedata o:title=""/>
                <o:lock v:ext="edit" aspectratio="f"/>
              </v:line>
            </w:pict>
          </mc:Fallback>
        </mc:AlternateContent>
      </w:r>
    </w:p>
    <w:p>
      <w:pPr>
        <w:ind w:firstLine="480"/>
        <w:rPr>
          <w:rFonts w:hint="eastAsia"/>
        </w:rPr>
      </w:pPr>
    </w:p>
    <w:p>
      <w:pPr>
        <w:ind w:firstLine="480"/>
      </w:pPr>
      <w:r>
        <w:rPr>
          <w:rFonts w:hint="eastAsia"/>
        </w:rPr>
        <w:t>针对问题一，</w:t>
      </w:r>
      <w:r>
        <w:rPr>
          <w:rFonts w:hint="eastAsia"/>
          <w:lang w:val="en-US" w:eastAsia="zh-CN"/>
        </w:rPr>
        <w:t>主要解决XXX问题，通过XXX分析，建立XXX模型，基于XXX方法/软件等，求解得到XXX结果</w:t>
      </w:r>
      <w:r>
        <w:rPr>
          <w:rFonts w:hint="eastAsia"/>
        </w:rPr>
        <w:t>。</w:t>
      </w:r>
    </w:p>
    <w:p>
      <w:pPr>
        <w:ind w:firstLine="480"/>
      </w:pPr>
      <w:r>
        <w:rPr>
          <w:rFonts w:hint="eastAsia"/>
        </w:rPr>
        <w:t>针对问题</w:t>
      </w:r>
      <w:r>
        <w:rPr>
          <w:rFonts w:hint="eastAsia"/>
          <w:lang w:val="en-US" w:eastAsia="zh-CN"/>
        </w:rPr>
        <w:t>二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主要解决XXX问题，通过XXX分析，建立XXX模型，基于XXX方法/软件等，求解得到XXX结果</w:t>
      </w:r>
      <w:r>
        <w:rPr>
          <w:rFonts w:hint="eastAsia"/>
        </w:rPr>
        <w:t>。</w:t>
      </w:r>
    </w:p>
    <w:p>
      <w:pPr>
        <w:ind w:firstLine="480"/>
      </w:pPr>
      <w:r>
        <w:rPr>
          <w:rFonts w:hint="eastAsia"/>
        </w:rPr>
        <w:t>针对问题</w:t>
      </w:r>
      <w:r>
        <w:rPr>
          <w:rFonts w:hint="eastAsia"/>
          <w:lang w:val="en-US" w:eastAsia="zh-CN"/>
        </w:rPr>
        <w:t>三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主要解决XXX问题，通过XXX分析，建立XXX模型，基于XXX方法/软件等，求解得到XXX结果</w:t>
      </w:r>
      <w:r>
        <w:rPr>
          <w:rFonts w:hint="eastAsia"/>
        </w:rPr>
        <w:t>。</w:t>
      </w:r>
    </w:p>
    <w:p>
      <w:pPr>
        <w:ind w:firstLine="480"/>
        <w:rPr>
          <w:rFonts w:hint="eastAsia"/>
        </w:rPr>
      </w:pPr>
    </w:p>
    <w:p>
      <w:pPr>
        <w:ind w:firstLine="480"/>
        <w:rPr>
          <w:rFonts w:hint="eastAsia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34290</wp:posOffset>
                </wp:positionH>
                <wp:positionV relativeFrom="paragraph">
                  <wp:posOffset>22860</wp:posOffset>
                </wp:positionV>
                <wp:extent cx="5732780" cy="8890"/>
                <wp:effectExtent l="0" t="0" r="0" b="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32780" cy="889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rgbClr val="FFFFFF"/>
                        </a:fillRef>
                        <a:effectRef idx="0">
                          <a:srgbClr val="FFFFFF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-2.7pt;margin-top:1.8pt;height:0.7pt;width:451.4pt;z-index:251660288;mso-width-relative:page;mso-height-relative:page;" filled="f" stroked="t" coordsize="21600,21600" o:gfxdata="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RAHltdYAAAAGAQAADwAAAAAAAAABACAAAAAiAAAAZHJzL2Rvd25yZXYueG1sUEsBAhQAFAAAAAgA&#10;h07iQLVJSK3uAQAAvgMAAA4AAAAAAAAAAQAgAAAAJQEAAGRycy9lMm9Eb2MueG1sUEsFBgAAAAAG&#10;AAYAWQEAAIUFAAAAAA==&#10;">
                <v:fill on="f" focussize="0,0"/>
                <v:stroke weight="1pt" color="#000000 [3213]" miterlimit="8" joinstyle="miter" dashstyle="dash"/>
                <v:imagedata o:title=""/>
                <o:lock v:ext="edit" aspectratio="f"/>
              </v:line>
            </w:pict>
          </mc:Fallback>
        </mc:AlternateContent>
      </w:r>
    </w:p>
    <w:p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textAlignment w:val="auto"/>
        <w:rPr>
          <w:rFonts w:hint="default"/>
          <w:color w:val="FF0000"/>
          <w:lang w:val="en-US" w:eastAsia="zh-CN"/>
        </w:rPr>
      </w:pPr>
      <w:r>
        <w:rPr>
          <w:rFonts w:hint="eastAsia"/>
          <w:lang w:val="en-US" w:eastAsia="zh-CN"/>
        </w:rPr>
        <w:t>摘要收尾：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是对整个建模过程的总结和升华，常见的是进行优缺点评价、模型的创新性评价、模型的推广等</w:t>
      </w:r>
      <w:r>
        <w:rPr>
          <w:rFonts w:hint="eastAsia" w:ascii="Times New Roman" w:hAnsi="Times New Roman" w:cstheme="minorBidi"/>
          <w:kern w:val="2"/>
          <w:sz w:val="24"/>
          <w:szCs w:val="22"/>
          <w:lang w:val="en-US" w:eastAsia="zh-CN" w:bidi="ar-SA"/>
        </w:rPr>
        <w:t>。</w:t>
      </w:r>
    </w:p>
    <w:p>
      <w:pPr>
        <w:widowControl/>
        <w:ind w:firstLine="0" w:firstLineChars="0"/>
        <w:jc w:val="left"/>
      </w:pPr>
    </w:p>
    <w:p>
      <w:pPr>
        <w:widowControl/>
        <w:ind w:firstLine="0" w:firstLineChars="0"/>
        <w:jc w:val="left"/>
      </w:pPr>
      <w:r>
        <w:rPr>
          <w:rFonts w:hint="eastAsia"/>
        </w:rPr>
        <w:t>关键词：</w:t>
      </w:r>
      <w:r>
        <w:t>XXX</w:t>
      </w:r>
      <w:r>
        <w:rPr>
          <w:rFonts w:hint="eastAsia"/>
        </w:rPr>
        <w:t>，X</w:t>
      </w:r>
      <w:r>
        <w:t>XX</w:t>
      </w:r>
      <w:r>
        <w:rPr>
          <w:rFonts w:hint="eastAsia"/>
        </w:rPr>
        <w:t>，X</w:t>
      </w:r>
      <w:r>
        <w:t>XX</w:t>
      </w:r>
      <w:r>
        <w:rPr>
          <w:rFonts w:hint="eastAsia"/>
        </w:rPr>
        <w:t>，X</w:t>
      </w:r>
      <w:r>
        <w:t>XX</w:t>
      </w:r>
    </w:p>
    <w:p>
      <w:pPr>
        <w:widowControl/>
        <w:ind w:firstLine="0" w:firstLineChars="0"/>
        <w:jc w:val="left"/>
      </w:pPr>
    </w:p>
    <w:p>
      <w:pPr>
        <w:widowControl/>
        <w:spacing w:line="340" w:lineRule="exact"/>
        <w:ind w:firstLine="0" w:firstLineChars="0"/>
        <w:jc w:val="left"/>
        <w:rPr>
          <w:b/>
          <w:bCs/>
          <w:color w:val="000000" w:themeColor="text1"/>
          <w:sz w:val="28"/>
          <w:szCs w:val="24"/>
          <w14:textFill>
            <w14:solidFill>
              <w14:schemeClr w14:val="tx1"/>
            </w14:solidFill>
          </w14:textFill>
        </w:rPr>
      </w:pPr>
    </w:p>
    <w:p>
      <w:r>
        <w:br w:type="page"/>
      </w:r>
    </w:p>
    <w:sdt>
      <w:sdtPr>
        <w:rPr>
          <w:rFonts w:ascii="宋体" w:hAnsi="宋体" w:eastAsia="宋体" w:cstheme="minorBidi"/>
          <w:kern w:val="2"/>
          <w:sz w:val="32"/>
          <w:szCs w:val="32"/>
          <w:lang w:val="en-US" w:eastAsia="zh-CN" w:bidi="ar-SA"/>
        </w:rPr>
        <w:id w:val="147479677"/>
        <w15:color w:val="DBDBDB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sdtEndPr>
      <w:sdtContent>
        <w:p>
          <w:pPr>
            <w:keepNext w:val="0"/>
            <w:keepLines w:val="0"/>
            <w:pageBreakBefore w:val="0"/>
            <w:widowControl w:val="0"/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before="157" w:beforeLines="50" w:after="157" w:afterLines="50" w:line="240" w:lineRule="auto"/>
            <w:ind w:left="0" w:leftChars="0" w:right="0" w:rightChars="0" w:firstLine="0" w:firstLineChars="0"/>
            <w:jc w:val="center"/>
            <w:textAlignment w:val="auto"/>
            <w:rPr>
              <w:sz w:val="32"/>
              <w:szCs w:val="32"/>
            </w:rPr>
          </w:pPr>
          <w:r>
            <w:rPr>
              <w:rFonts w:ascii="宋体" w:hAnsi="宋体" w:eastAsia="宋体"/>
              <w:b/>
              <w:bCs/>
              <w:sz w:val="30"/>
              <w:szCs w:val="30"/>
            </w:rPr>
            <w:t>目录</w:t>
          </w:r>
        </w:p>
        <w:p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8754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szCs w:val="32"/>
            </w:rPr>
            <w:t>基于XXX模型的XXX问题研究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8754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1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2414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摘要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2414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1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7344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一、 </w:t>
          </w:r>
          <w:r>
            <w:rPr>
              <w:rFonts w:hint="eastAsia" w:ascii="宋体" w:hAnsi="宋体" w:eastAsia="宋体" w:cs="宋体"/>
            </w:rPr>
            <w:t>问题重述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7344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3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8431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二、 </w:t>
          </w:r>
          <w:r>
            <w:rPr>
              <w:rFonts w:hint="eastAsia" w:ascii="宋体" w:hAnsi="宋体" w:eastAsia="宋体" w:cs="宋体"/>
            </w:rPr>
            <w:t>问题分析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8431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3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32494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2.1 </w:t>
          </w:r>
          <w:r>
            <w:rPr>
              <w:rFonts w:hint="eastAsia" w:ascii="宋体" w:hAnsi="宋体" w:eastAsia="宋体" w:cs="宋体"/>
            </w:rPr>
            <w:t>问题一的分析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32494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3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3671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2.2 </w:t>
          </w:r>
          <w:r>
            <w:rPr>
              <w:rFonts w:hint="eastAsia" w:ascii="宋体" w:hAnsi="宋体" w:eastAsia="宋体" w:cs="宋体"/>
            </w:rPr>
            <w:t>问题</w:t>
          </w:r>
          <w:r>
            <w:rPr>
              <w:rFonts w:hint="eastAsia" w:ascii="宋体" w:hAnsi="宋体" w:eastAsia="宋体" w:cs="宋体"/>
              <w:lang w:val="en-US" w:eastAsia="zh-CN"/>
            </w:rPr>
            <w:t>二</w:t>
          </w:r>
          <w:r>
            <w:rPr>
              <w:rFonts w:hint="eastAsia" w:ascii="宋体" w:hAnsi="宋体" w:eastAsia="宋体" w:cs="宋体"/>
            </w:rPr>
            <w:t>的分析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3671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4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7630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2.3 </w:t>
          </w:r>
          <w:r>
            <w:rPr>
              <w:rFonts w:hint="eastAsia" w:ascii="宋体" w:hAnsi="宋体" w:eastAsia="宋体" w:cs="宋体"/>
            </w:rPr>
            <w:t>问题</w:t>
          </w:r>
          <w:r>
            <w:rPr>
              <w:rFonts w:hint="eastAsia" w:ascii="宋体" w:hAnsi="宋体" w:eastAsia="宋体" w:cs="宋体"/>
              <w:lang w:val="en-US" w:eastAsia="zh-CN"/>
            </w:rPr>
            <w:t>三</w:t>
          </w:r>
          <w:r>
            <w:rPr>
              <w:rFonts w:hint="eastAsia" w:ascii="宋体" w:hAnsi="宋体" w:eastAsia="宋体" w:cs="宋体"/>
            </w:rPr>
            <w:t>的分析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7630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4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2007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三、 </w:t>
          </w:r>
          <w:r>
            <w:rPr>
              <w:rFonts w:hint="eastAsia" w:ascii="宋体" w:hAnsi="宋体" w:eastAsia="宋体" w:cs="宋体"/>
            </w:rPr>
            <w:t>模型假设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2007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4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3726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四、 </w:t>
          </w:r>
          <w:r>
            <w:rPr>
              <w:rFonts w:hint="eastAsia" w:ascii="宋体" w:hAnsi="宋体" w:eastAsia="宋体" w:cs="宋体"/>
            </w:rPr>
            <w:t>符号说明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3726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4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8934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五、 </w:t>
          </w:r>
          <w:r>
            <w:rPr>
              <w:rFonts w:hint="eastAsia" w:ascii="宋体" w:hAnsi="宋体" w:eastAsia="宋体" w:cs="宋体"/>
            </w:rPr>
            <w:t>模型建立与求解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8934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5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5559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5.1 </w:t>
          </w:r>
          <w:r>
            <w:rPr>
              <w:rFonts w:hint="eastAsia" w:ascii="宋体" w:hAnsi="宋体" w:eastAsia="宋体" w:cs="宋体"/>
            </w:rPr>
            <w:t>问题一模型的建立与求解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5559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5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2522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5.1.1 </w:t>
          </w:r>
          <w:r>
            <w:rPr>
              <w:rFonts w:hint="eastAsia" w:ascii="宋体" w:hAnsi="宋体" w:eastAsia="宋体" w:cs="宋体"/>
              <w:lang w:val="en-US" w:eastAsia="zh-CN"/>
            </w:rPr>
            <w:t>数据预处理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2522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5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30769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5.1.2 </w:t>
          </w:r>
          <w:r>
            <w:rPr>
              <w:rFonts w:hint="eastAsia" w:ascii="宋体" w:hAnsi="宋体" w:eastAsia="宋体" w:cs="宋体"/>
            </w:rPr>
            <w:t>XXX</w:t>
          </w:r>
          <w:r>
            <w:rPr>
              <w:rFonts w:hint="eastAsia" w:ascii="宋体" w:hAnsi="宋体" w:eastAsia="宋体" w:cs="宋体"/>
              <w:lang w:val="en-US" w:eastAsia="zh-CN"/>
            </w:rPr>
            <w:t>模型的建立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30769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5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31148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5.1.3 </w:t>
          </w:r>
          <w:r>
            <w:rPr>
              <w:rFonts w:hint="eastAsia" w:ascii="宋体" w:hAnsi="宋体" w:eastAsia="宋体" w:cs="宋体"/>
            </w:rPr>
            <w:t>XXX</w:t>
          </w:r>
          <w:r>
            <w:rPr>
              <w:rFonts w:hint="eastAsia" w:ascii="宋体" w:hAnsi="宋体" w:eastAsia="宋体" w:cs="宋体"/>
              <w:lang w:val="en-US" w:eastAsia="zh-CN"/>
            </w:rPr>
            <w:t>模型的</w:t>
          </w:r>
          <w:r>
            <w:rPr>
              <w:rFonts w:hint="eastAsia" w:ascii="宋体" w:hAnsi="宋体" w:eastAsia="宋体" w:cs="宋体"/>
            </w:rPr>
            <w:t>求解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31148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5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8808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  <w:lang w:val="en-US"/>
            </w:rPr>
            <w:t xml:space="preserve">5.1.4 </w:t>
          </w:r>
          <w:r>
            <w:rPr>
              <w:rFonts w:hint="eastAsia" w:ascii="宋体" w:hAnsi="宋体" w:eastAsia="宋体" w:cs="宋体"/>
            </w:rPr>
            <w:t>XXX</w:t>
          </w:r>
          <w:r>
            <w:rPr>
              <w:rFonts w:hint="eastAsia" w:ascii="宋体" w:hAnsi="宋体" w:eastAsia="宋体" w:cs="宋体"/>
              <w:lang w:val="en-US" w:eastAsia="zh-CN"/>
            </w:rPr>
            <w:t>结果的分析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8808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3788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5.2 </w:t>
          </w:r>
          <w:r>
            <w:rPr>
              <w:rFonts w:hint="eastAsia" w:ascii="宋体" w:hAnsi="宋体" w:eastAsia="宋体" w:cs="宋体"/>
            </w:rPr>
            <w:t>问题二模型的建立与求解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3788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9545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5.3 </w:t>
          </w:r>
          <w:r>
            <w:rPr>
              <w:rFonts w:hint="eastAsia" w:ascii="宋体" w:hAnsi="宋体" w:eastAsia="宋体" w:cs="宋体"/>
            </w:rPr>
            <w:t>问题三模型的建立与求解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9545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0243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44"/>
              <w:szCs w:val="44"/>
              <w:lang w:val="en-US" w:eastAsia="zh-CN" w:bidi="ar-SA"/>
            </w:rPr>
            <w:t>六、 模型检验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0243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4900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44"/>
              <w:szCs w:val="44"/>
              <w:lang w:val="en-US" w:eastAsia="zh-CN" w:bidi="ar-SA"/>
            </w:rPr>
            <w:t>七、 模型优缺点评价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4900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30007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2"/>
              <w:szCs w:val="32"/>
              <w:lang w:val="en-US" w:eastAsia="zh-CN" w:bidi="ar-SA"/>
            </w:rPr>
            <w:t>7.1 模型的优点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30007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9695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2"/>
              <w:szCs w:val="32"/>
              <w:lang w:val="en-US" w:eastAsia="zh-CN" w:bidi="ar-SA"/>
            </w:rPr>
            <w:t>7.2 模型的缺点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9695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7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1249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2"/>
              <w:szCs w:val="32"/>
              <w:lang w:val="en-US" w:eastAsia="zh-CN" w:bidi="ar-SA"/>
            </w:rPr>
            <w:t>7.3 模型的改进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1249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7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326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44"/>
              <w:szCs w:val="44"/>
              <w:lang w:val="en-US" w:eastAsia="zh-CN" w:bidi="ar-SA"/>
            </w:rPr>
            <w:t>参考文献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326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8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pStyle w:val="9"/>
            <w:tabs>
              <w:tab w:val="right" w:leader="dot" w:pos="8844"/>
            </w:tabs>
            <w:spacing w:line="360" w:lineRule="auto"/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5480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附录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5480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9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>
          <w:pPr>
            <w:widowControl/>
            <w:ind w:firstLine="0" w:firstLineChars="0"/>
            <w:jc w:val="left"/>
          </w:pPr>
          <w:r>
            <w:fldChar w:fldCharType="end"/>
          </w:r>
        </w:p>
      </w:sdtContent>
    </w:sdt>
    <w:p>
      <w:r>
        <w:br w:type="page"/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id="2" w:name="_Toc57576277"/>
      <w:bookmarkStart w:id="3" w:name="_Toc27344"/>
      <w:r>
        <w:t>问题重述</w:t>
      </w:r>
      <w:bookmarkEnd w:id="2"/>
      <w:bookmarkEnd w:id="3"/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在撰写论文时，首先要简单地说明问题的情景，即要说清事情的来龙去脉。列出必要数据，提出要解决的问题，并给出研究对象的关键信息的内容，它的目的在于使读者对要解决的问题有一个印象。</w:t>
      </w:r>
    </w:p>
    <w:p>
      <w:pPr>
        <w:pStyle w:val="22"/>
        <w:numPr>
          <w:ilvl w:val="0"/>
          <w:numId w:val="2"/>
        </w:numPr>
        <w:ind w:firstLineChars="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该部分主要是用自己的话对问题进行总结，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关键是改写！</w:t>
      </w:r>
    </w:p>
    <w:p>
      <w:pPr>
        <w:pStyle w:val="22"/>
        <w:numPr>
          <w:ilvl w:val="0"/>
          <w:numId w:val="2"/>
        </w:numPr>
        <w:ind w:firstLineChars="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一般问题重述的内容在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半页到一页左右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即可。</w:t>
      </w:r>
    </w:p>
    <w:p>
      <w:pPr>
        <w:pStyle w:val="22"/>
        <w:numPr>
          <w:ilvl w:val="0"/>
          <w:numId w:val="2"/>
        </w:numPr>
        <w:ind w:firstLineChars="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cstheme="minorBidi"/>
          <w:kern w:val="2"/>
          <w:sz w:val="24"/>
          <w:szCs w:val="22"/>
          <w:lang w:val="en-US" w:eastAsia="zh-CN" w:bidi="ar-SA"/>
        </w:rPr>
        <w:t>虽然该部分不是重点，但确实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查重最容易出问题的部分！</w:t>
      </w:r>
    </w:p>
    <w:p>
      <w:pPr>
        <w:ind w:left="0" w:leftChars="0" w:firstLine="0" w:firstLineChars="0"/>
      </w:pP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id="4" w:name="_Toc57576278"/>
      <w:bookmarkStart w:id="5" w:name="_Toc28431"/>
      <w:r>
        <w:t>问题分析</w:t>
      </w:r>
      <w:bookmarkEnd w:id="4"/>
      <w:bookmarkEnd w:id="5"/>
    </w:p>
    <w:p>
      <w:pPr>
        <w:pStyle w:val="3"/>
        <w:spacing w:after="156"/>
        <w:outlineLvl w:val="1"/>
      </w:pPr>
      <w:bookmarkStart w:id="6" w:name="_Toc32494"/>
      <w:r>
        <w:rPr>
          <w:rFonts w:hint="eastAsia"/>
        </w:rPr>
        <w:t>问题一的分析</w:t>
      </w:r>
      <w:bookmarkEnd w:id="6"/>
    </w:p>
    <w:p>
      <w:pPr>
        <w:ind w:firstLine="48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从实际问题到模型建立是一种从具体到抽象的思维过程，问题分析这一部分就是沟通这一过程的桥梁，因为它反映了建模者对于问题的认识程度如何，也体现了解决问题的雏形，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起着承上启下的作用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，也很能反应出建模者的综合水平。</w:t>
      </w:r>
    </w:p>
    <w:p>
      <w:pPr>
        <w:ind w:firstLine="48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1）这部分的内容应包括：题目中包含的信息和条件，利用信息和条件对题目做整体分析，确定用什么方法建立模型，一般是每个问题单独分析一小节，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分析过程要简明扼要，不需要放结论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。</w:t>
      </w:r>
    </w:p>
    <w:p>
      <w:pPr>
        <w:ind w:firstLine="48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2）建议在文字说明的同时用图形或图表（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例如流程图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）列出思维过程，这会使你的思维显得很清晰，让人觉得一目了然。</w:t>
      </w:r>
    </w:p>
    <w:p>
      <w:pPr>
        <w:ind w:firstLine="480"/>
        <w:jc w:val="left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注意：问题分析这一部分放置的位置比较灵活，可以放在问题重述后面作为单独的一节(见到的频率最高)，也可以放在模型假设和符号说明后面作为单独的一节，还可以针对每个问题将其写在模型建立中。</w:t>
      </w:r>
    </w:p>
    <w:p>
      <w:pPr>
        <w:ind w:firstLine="480" w:firstLineChars="200"/>
        <w:rPr>
          <w:rFonts w:hint="eastAsia"/>
          <w:sz w:val="24"/>
        </w:rPr>
      </w:pP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本文的总体分析流程图如下:</w:t>
      </w:r>
    </w:p>
    <w:p>
      <w:pPr>
        <w:ind w:firstLine="480" w:firstLineChars="200"/>
        <w:rPr>
          <w:sz w:val="24"/>
        </w:rPr>
      </w:pPr>
    </w:p>
    <w:p>
      <w:pPr>
        <w:ind w:firstLine="480" w:firstLineChars="200"/>
        <w:jc w:val="center"/>
        <w:rPr>
          <w:sz w:val="24"/>
        </w:rPr>
      </w:pPr>
      <w:r>
        <w:object>
          <v:shape id="_x0000_i1025" o:spt="75" type="#_x0000_t75" style="height:213.1pt;width:428.6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jc w:val="center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图1 问题的总分析</w:t>
      </w:r>
    </w:p>
    <w:p/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after="156"/>
        <w:textAlignment w:val="auto"/>
        <w:outlineLvl w:val="1"/>
      </w:pPr>
      <w:bookmarkStart w:id="7" w:name="_Toc57576279"/>
      <w:bookmarkStart w:id="8" w:name="_Toc13671"/>
      <w:r>
        <w:rPr>
          <w:rFonts w:hint="eastAsia"/>
        </w:rPr>
        <w:t>问题</w:t>
      </w:r>
      <w:r>
        <w:rPr>
          <w:rFonts w:hint="eastAsia"/>
          <w:lang w:val="en-US" w:eastAsia="zh-CN"/>
        </w:rPr>
        <w:t>二</w:t>
      </w:r>
      <w:r>
        <w:rPr>
          <w:rFonts w:hint="eastAsia"/>
        </w:rPr>
        <w:t>的分析</w:t>
      </w:r>
      <w:bookmarkEnd w:id="7"/>
      <w:bookmarkEnd w:id="8"/>
    </w:p>
    <w:p>
      <w:pPr>
        <w:ind w:left="0" w:leftChars="0" w:firstLine="0" w:firstLineChars="0"/>
      </w:pP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after="156"/>
        <w:textAlignment w:val="auto"/>
        <w:outlineLvl w:val="1"/>
        <w:rPr>
          <w:rFonts w:hint="eastAsia"/>
        </w:rPr>
      </w:pPr>
      <w:bookmarkStart w:id="9" w:name="_Toc57576280"/>
      <w:bookmarkStart w:id="10" w:name="_Toc27630"/>
      <w:r>
        <w:rPr>
          <w:rFonts w:hint="eastAsia"/>
        </w:rPr>
        <w:t>问题</w:t>
      </w:r>
      <w:r>
        <w:rPr>
          <w:rFonts w:hint="eastAsia"/>
          <w:lang w:val="en-US" w:eastAsia="zh-CN"/>
        </w:rPr>
        <w:t>三</w:t>
      </w:r>
      <w:r>
        <w:rPr>
          <w:rFonts w:hint="eastAsia"/>
        </w:rPr>
        <w:t>的分析</w:t>
      </w:r>
      <w:bookmarkEnd w:id="9"/>
      <w:bookmarkEnd w:id="10"/>
    </w:p>
    <w:p>
      <w:pPr>
        <w:ind w:firstLine="480"/>
      </w:pP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id="11" w:name="_Toc57576281"/>
      <w:bookmarkStart w:id="12" w:name="_Toc22007"/>
      <w:r>
        <w:t>模型假设</w:t>
      </w:r>
      <w:bookmarkEnd w:id="11"/>
      <w:bookmarkEnd w:id="12"/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对情景的说明，不可能也不必要提供问题的每个细节。由此而来建立由此而来建立数学模型还是不够的，还要补充一些假设，模型假设是建立数学模型中非常关键的一步，关系到模型的成败和优劣。</w:t>
      </w: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常见的假设如下：</w:t>
      </w: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right="0"/>
        <w:rPr>
          <w:rFonts w:hint="default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 xml:space="preserve">① 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对题目中已知条件或参数做出保真性假设</w:t>
      </w: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如：题目给出的测量数据准确，无异常值；</w:t>
      </w: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default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 xml:space="preserve">② 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仅考虑题目中涉及的主要条件，对其他情况不考虑或进行强制规定</w:t>
      </w: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 xml:space="preserve">如：不考虑高压油管内壁对油的粘滞力; </w:t>
      </w: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③ 对题目中涉及的主要条件进行平稳性规定</w:t>
      </w: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如：整个系统温度恒定</w:t>
      </w: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④ 为使研究更简便、或从常识性角度做出的假设</w:t>
      </w: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如：以第四层(空气层)底层温度表示人体皮肤外侧温度</w:t>
      </w: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⑤ 对模型中相关参数做出规定</w:t>
      </w: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如：人体为绝对黑体，即辐射发射率为1</w:t>
      </w:r>
    </w:p>
    <w:p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id="13" w:name="_Toc57576282"/>
      <w:bookmarkStart w:id="14" w:name="_Toc23726"/>
      <w:r>
        <w:t>符号说明</w:t>
      </w:r>
      <w:bookmarkEnd w:id="13"/>
      <w:bookmarkEnd w:id="14"/>
    </w:p>
    <w:p>
      <w:pPr>
        <w:rPr>
          <w:rFonts w:hint="eastAsia"/>
        </w:rPr>
      </w:pPr>
      <w:r>
        <w:rPr>
          <w:rFonts w:hint="eastAsia"/>
        </w:rPr>
        <w:t>符号说明是对建模过程中涉及到的主要变量提前在论文中进行描述，以方便评审老师阅读论文</w:t>
      </w:r>
    </w:p>
    <w:p>
      <w:pPr>
        <w:rPr>
          <w:rFonts w:hint="eastAsia"/>
          <w:b/>
          <w:bCs/>
          <w:color w:val="FF0000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</w:rPr>
        <w:t>一般符号说明是以</w:t>
      </w:r>
      <w:r>
        <w:rPr>
          <w:rFonts w:hint="eastAsia"/>
          <w:b/>
          <w:bCs/>
          <w:color w:val="FF0000"/>
        </w:rPr>
        <w:t>三线表</w:t>
      </w:r>
      <w:r>
        <w:rPr>
          <w:rFonts w:hint="eastAsia"/>
        </w:rPr>
        <w:t>的形式给出，主要包括：</w:t>
      </w:r>
      <w:r>
        <w:rPr>
          <w:rFonts w:hint="eastAsia"/>
          <w:b/>
          <w:bCs/>
          <w:color w:val="FF0000"/>
        </w:rPr>
        <w:t>符号、含义和单位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</w:rPr>
        <w:t>只需要写主要的</w:t>
      </w:r>
      <w:r>
        <w:rPr>
          <w:rFonts w:hint="eastAsia"/>
          <w:b/>
          <w:bCs/>
          <w:color w:val="FF0000"/>
        </w:rPr>
        <w:t>全局变量</w:t>
      </w:r>
      <w:r>
        <w:rPr>
          <w:rFonts w:hint="eastAsia"/>
        </w:rPr>
        <w:t>即可，对于临时变量不需要写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）</w:t>
      </w:r>
      <w:r>
        <w:rPr>
          <w:rFonts w:hint="eastAsia"/>
        </w:rPr>
        <w:t>建议大家用</w:t>
      </w:r>
      <w:r>
        <w:rPr>
          <w:rFonts w:hint="eastAsia"/>
          <w:b/>
          <w:bCs/>
          <w:color w:val="FF0000"/>
        </w:rPr>
        <w:t>希腊字母</w:t>
      </w:r>
      <w:r>
        <w:rPr>
          <w:rFonts w:hint="eastAsia"/>
        </w:rPr>
        <w:t>，尽量不要用中文字符或英文字母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eastAsia="zh-CN"/>
        </w:rPr>
        <w:t>）</w:t>
      </w:r>
      <w:r>
        <w:rPr>
          <w:rFonts w:hint="eastAsia"/>
        </w:rPr>
        <w:t>即使在符号说明里进行了解释，</w:t>
      </w:r>
      <w:r>
        <w:rPr>
          <w:rFonts w:hint="eastAsia"/>
          <w:lang w:val="en-US" w:eastAsia="zh-CN"/>
        </w:rPr>
        <w:t>也需要在下文中该符号首次出现时说明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jc w:val="center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表1 本文的符号说明</w:t>
      </w:r>
    </w:p>
    <w:tbl>
      <w:tblPr>
        <w:tblStyle w:val="27"/>
        <w:tblW w:w="0" w:type="auto"/>
        <w:jc w:val="center"/>
        <w:tblBorders>
          <w:top w:val="none" w:color="auto" w:sz="0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3"/>
        <w:gridCol w:w="6520"/>
        <w:gridCol w:w="783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tcBorders>
              <w:top w:val="single" w:color="auto" w:sz="12" w:space="0"/>
              <w:left w:val="nil"/>
              <w:bottom w:val="single" w:color="auto" w:sz="6" w:space="0"/>
              <w:right w:val="nil"/>
              <w:insideH w:val="single" w:sz="6" w:space="0"/>
              <w:insideV w:val="nil"/>
              <w:tl2br w:val="nil"/>
              <w:tr2bl w:val="nil"/>
            </w:tcBorders>
            <w:vAlign w:val="center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符号</w:t>
            </w:r>
          </w:p>
        </w:tc>
        <w:tc>
          <w:tcPr>
            <w:tcW w:w="6520" w:type="dxa"/>
            <w:tcBorders>
              <w:top w:val="single" w:color="auto" w:sz="12" w:space="0"/>
              <w:bottom w:val="single" w:color="auto" w:sz="6" w:space="0"/>
              <w:right w:val="nil"/>
              <w:insideH w:val="single" w:sz="6" w:space="0"/>
              <w:insideV w:val="nil"/>
              <w:tl2br w:val="nil"/>
              <w:tr2bl w:val="nil"/>
            </w:tcBorders>
            <w:vAlign w:val="center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783" w:type="dxa"/>
            <w:tcBorders>
              <w:top w:val="single" w:color="auto" w:sz="12" w:space="0"/>
              <w:bottom w:val="single" w:color="auto" w:sz="6" w:space="0"/>
              <w:right w:val="nil"/>
              <w:insideH w:val="single" w:sz="6" w:space="0"/>
              <w:insideV w:val="nil"/>
              <w:tl2br w:val="nil"/>
              <w:tr2bl w:val="nil"/>
            </w:tcBorders>
            <w:vAlign w:val="center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单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</w:p>
        </w:tc>
      </w:tr>
    </w:tbl>
    <w:p>
      <w:pPr>
        <w:pStyle w:val="22"/>
        <w:numPr>
          <w:ilvl w:val="0"/>
          <w:numId w:val="0"/>
        </w:numPr>
        <w:ind w:left="480" w:leftChars="0"/>
      </w:pPr>
    </w:p>
    <w:p>
      <w:pPr>
        <w:pStyle w:val="22"/>
        <w:numPr>
          <w:ilvl w:val="0"/>
          <w:numId w:val="0"/>
        </w:numPr>
        <w:ind w:left="480" w:leftChars="0"/>
        <w:rPr>
          <w:color w:val="FF0000"/>
        </w:rPr>
      </w:pPr>
      <w:r>
        <w:drawing>
          <wp:inline distT="0" distB="0" distL="114300" distR="114300">
            <wp:extent cx="5670550" cy="2852420"/>
            <wp:effectExtent l="0" t="0" r="6350" b="5080"/>
            <wp:docPr id="411" name="picture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1" name="picture 4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rot="21600000">
                      <a:off x="0" y="0"/>
                      <a:ext cx="5670550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id="15" w:name="_Toc57576283"/>
      <w:bookmarkStart w:id="16" w:name="_Toc28934"/>
      <w:r>
        <w:t>模型建立与求解</w:t>
      </w:r>
      <w:bookmarkEnd w:id="15"/>
      <w:bookmarkEnd w:id="16"/>
    </w:p>
    <w:p>
      <w:pPr>
        <w:ind w:firstLine="480"/>
        <w:rPr>
          <w:rFonts w:hint="eastAsia"/>
        </w:rPr>
      </w:pPr>
      <w:r>
        <w:rPr>
          <w:rFonts w:hint="eastAsia"/>
        </w:rPr>
        <w:t>数学模型建立是最为重要的一环，既然是建模比赛，所以建立数学模型是最重要的</w:t>
      </w:r>
      <w:r>
        <w:rPr>
          <w:rFonts w:hint="eastAsia"/>
          <w:lang w:eastAsia="zh-CN"/>
        </w:rPr>
        <w:t>。</w:t>
      </w:r>
      <w:r>
        <w:rPr>
          <w:rFonts w:hint="eastAsia"/>
        </w:rPr>
        <w:t>当然，有些问题的求解过程难用数学语言表述，也应该对解决问题的方案作明确的阐述评审中，数学模型占绝对地位，如果论文中没有数学模型，会大大的影响对论文的评价。</w:t>
      </w:r>
    </w:p>
    <w:p>
      <w:pPr>
        <w:ind w:firstLine="480"/>
        <w:rPr>
          <w:rFonts w:hint="eastAsia"/>
        </w:rPr>
      </w:pPr>
    </w:p>
    <w:p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1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模型要基本正确，简明，便于求解</w:t>
      </w:r>
    </w:p>
    <w:p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2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建立模型要有根据，能详细阐述建模的逻辑</w:t>
      </w:r>
    </w:p>
    <w:p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3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模型要实用有效，以能有效解决问题为原则</w:t>
      </w:r>
    </w:p>
    <w:p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4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模型要具有可解性，建立的模型需要考虑到下一步的求解</w:t>
      </w:r>
    </w:p>
    <w:p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5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模型不要追求数学上的难度，不要超出本科数学的知识</w:t>
      </w:r>
    </w:p>
    <w:p>
      <w:r>
        <w:br w:type="page"/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1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7" w:name="_Toc555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问题一模型的建立与求解</w:t>
      </w:r>
      <w:bookmarkEnd w:id="17"/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8" w:name="_Toc12522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预处理</w:t>
      </w:r>
      <w:bookmarkEnd w:id="18"/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9" w:name="_Toc3076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X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X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模型的建立</w:t>
      </w:r>
      <w:bookmarkEnd w:id="19"/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0" w:name="_Toc3114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X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X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模型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求解</w:t>
      </w:r>
      <w:bookmarkEnd w:id="20"/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2"/>
        <w:rPr>
          <w:rFonts w:hint="default"/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bookmarkStart w:id="21" w:name="_Toc1880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X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X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结果的分析</w:t>
      </w:r>
      <w:bookmarkEnd w:id="21"/>
    </w:p>
    <w:p>
      <w:pPr>
        <w:ind w:left="0" w:leftChars="0" w:firstLine="0" w:firstLineChars="0"/>
        <w:rPr>
          <w:rFonts w:hint="default"/>
          <w:lang w:val="en-US"/>
        </w:rPr>
      </w:pP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after="156"/>
        <w:textAlignment w:val="auto"/>
        <w:outlineLvl w:val="1"/>
        <w:rPr>
          <w:rFonts w:hint="eastAsia"/>
        </w:rPr>
      </w:pPr>
      <w:bookmarkStart w:id="22" w:name="_Toc3788"/>
      <w:r>
        <w:rPr>
          <w:rFonts w:hint="eastAsia"/>
        </w:rPr>
        <w:t>问题二模型的建立与求解</w:t>
      </w:r>
      <w:bookmarkEnd w:id="22"/>
    </w:p>
    <w:tbl>
      <w:tblPr>
        <w:tblStyle w:val="13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17"/>
        <w:gridCol w:w="61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17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这里插入公式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务必用公式编辑器，不要截图！</w:t>
            </w:r>
          </w:p>
        </w:tc>
        <w:tc>
          <w:tcPr>
            <w:tcW w:w="617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  <w:r>
              <w:t>(</w:t>
            </w:r>
            <w:r>
              <w:fldChar w:fldCharType="begin"/>
            </w:r>
            <w:r>
              <w:instrText xml:space="preserve"> AUTONUM  \* Arabic </w:instrText>
            </w:r>
            <w:r>
              <w:fldChar w:fldCharType="end"/>
            </w:r>
            <w:r>
              <w:t>)</w:t>
            </w:r>
          </w:p>
        </w:tc>
      </w:tr>
    </w:tbl>
    <w:p>
      <w:pPr>
        <w:ind w:left="0" w:leftChars="0" w:firstLine="0" w:firstLineChars="0"/>
      </w:pPr>
    </w:p>
    <w:p>
      <w:pPr>
        <w:pStyle w:val="3"/>
        <w:spacing w:after="156"/>
        <w:outlineLvl w:val="1"/>
      </w:pPr>
      <w:bookmarkStart w:id="23" w:name="_Toc19545"/>
      <w:r>
        <w:rPr>
          <w:rFonts w:hint="eastAsia"/>
        </w:rPr>
        <w:t>问题三模型的建立与求解</w:t>
      </w:r>
      <w:bookmarkEnd w:id="23"/>
    </w:p>
    <w:tbl>
      <w:tblPr>
        <w:tblStyle w:val="13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17"/>
        <w:gridCol w:w="61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17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  <w:r>
              <w:rPr>
                <w:rFonts w:hint="eastAsia"/>
              </w:rPr>
              <w:t>这里插入公式</w:t>
            </w:r>
          </w:p>
        </w:tc>
        <w:tc>
          <w:tcPr>
            <w:tcW w:w="617" w:type="dxa"/>
            <w:vAlign w:val="center"/>
          </w:tcPr>
          <w:p>
            <w:pPr>
              <w:adjustRightInd w:val="0"/>
              <w:snapToGrid w:val="0"/>
              <w:ind w:firstLine="0" w:firstLineChars="0"/>
              <w:jc w:val="center"/>
            </w:pPr>
            <w:r>
              <w:t>(</w:t>
            </w:r>
            <w:r>
              <w:rPr>
                <w:rFonts w:hint="eastAsia"/>
                <w:lang w:val="en-US" w:eastAsia="zh-CN"/>
              </w:rPr>
              <w:t>2</w:t>
            </w:r>
            <w:r>
              <w:t>)</w:t>
            </w:r>
          </w:p>
        </w:tc>
      </w:tr>
    </w:tbl>
    <w:p>
      <w:pPr>
        <w:ind w:left="0" w:leftChars="0" w:firstLine="0" w:firstLineChars="0"/>
      </w:pP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firstLine="480"/>
        <w:jc w:val="center"/>
        <w:textAlignment w:val="auto"/>
        <w:outlineLvl w:val="0"/>
        <w:rPr>
          <w:rFonts w:hint="eastAsia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</w:pPr>
      <w:bookmarkStart w:id="24" w:name="_Toc10243"/>
      <w:r>
        <w:rPr>
          <w:rFonts w:hint="eastAsia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  <w:t>模型检验</w:t>
      </w:r>
      <w:bookmarkEnd w:id="24"/>
    </w:p>
    <w:p>
      <w:pPr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型检验就是对所建立的模型就其可行性、准确性和实用性等进行检验，一般根据问题的要求和模型特点主要包括下列几种：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稳定性与敏感性分析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统计检验与误差分析</w:t>
      </w:r>
    </w:p>
    <w:p>
      <w:pPr>
        <w:numPr>
          <w:ilvl w:val="0"/>
          <w:numId w:val="4"/>
        </w:numPr>
        <w:ind w:left="420" w:leftChars="0" w:hanging="420" w:firstLineChars="0"/>
      </w:pPr>
      <w:r>
        <w:rPr>
          <w:rFonts w:hint="eastAsia"/>
          <w:lang w:val="en-US" w:eastAsia="zh-CN"/>
        </w:rPr>
        <w:t>新旧模型的对比</w:t>
      </w:r>
    </w:p>
    <w:p>
      <w:pPr>
        <w:numPr>
          <w:numId w:val="0"/>
        </w:numPr>
        <w:ind w:leftChars="0"/>
      </w:pP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firstLine="480"/>
        <w:jc w:val="center"/>
        <w:textAlignment w:val="auto"/>
        <w:outlineLvl w:val="0"/>
        <w:rPr>
          <w:rFonts w:hint="default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</w:pPr>
      <w:bookmarkStart w:id="25" w:name="_Toc24900"/>
      <w:r>
        <w:rPr>
          <w:rFonts w:hint="eastAsia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  <w:t>模型优缺点</w:t>
      </w:r>
      <w:bookmarkStart w:id="26" w:name="_Toc57576292"/>
      <w:r>
        <w:rPr>
          <w:rFonts w:hint="eastAsia" w:ascii="黑体" w:hAnsi="黑体" w:cstheme="minorBidi"/>
          <w:bCs/>
          <w:kern w:val="44"/>
          <w:sz w:val="28"/>
          <w:szCs w:val="44"/>
          <w:lang w:val="en-US" w:eastAsia="zh-CN" w:bidi="ar-SA"/>
        </w:rPr>
        <w:t>评价</w:t>
      </w:r>
      <w:bookmarkEnd w:id="25"/>
    </w:p>
    <w:p>
      <w:pPr>
        <w:numPr>
          <w:ilvl w:val="0"/>
          <w:numId w:val="0"/>
        </w:numPr>
        <w:ind w:leftChars="0" w:firstLine="480" w:firstLineChars="20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所谓的模型优缺点评价往往并不局限于模型本身，在整个建模过程中所表露 出的优缺点均可在最后进行陈述，一般撰写模型优缺点的基本原则是优点说 充分，缺点不回避；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leftChars="0"/>
        <w:textAlignment w:val="auto"/>
        <w:outlineLvl w:val="1"/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</w:pPr>
      <w:bookmarkStart w:id="27" w:name="_Toc30007"/>
      <w:r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  <w:t>7.1 模型的优点</w:t>
      </w:r>
      <w:bookmarkEnd w:id="26"/>
      <w:bookmarkEnd w:id="27"/>
      <w:bookmarkStart w:id="28" w:name="_Toc57576293"/>
    </w:p>
    <w:p>
      <w:pPr>
        <w:numPr>
          <w:ilvl w:val="0"/>
          <w:numId w:val="0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常见的优点表述形式</w:t>
      </w:r>
    </w:p>
    <w:p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或思路设计的简洁实用，效率高</w:t>
      </w:r>
    </w:p>
    <w:p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本文建立的模型具有很强的创新性</w:t>
      </w:r>
    </w:p>
    <w:p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的计算结果准确，精度高</w:t>
      </w:r>
    </w:p>
    <w:p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考虑的系统全面，有很强的实用性</w:t>
      </w:r>
    </w:p>
    <w:p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对模型进行了各类检验、稳定性高</w:t>
      </w:r>
    </w:p>
    <w:p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本身具有的优点</w:t>
      </w:r>
    </w:p>
    <w:p>
      <w:pPr>
        <w:numPr>
          <w:ilvl w:val="0"/>
          <w:numId w:val="0"/>
        </w:numPr>
        <w:ind w:leftChars="20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</w:p>
    <w:p>
      <w:pPr>
        <w:numPr>
          <w:ilvl w:val="0"/>
          <w:numId w:val="0"/>
        </w:numPr>
        <w:ind w:leftChars="20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leftChars="0"/>
        <w:textAlignment w:val="auto"/>
        <w:outlineLvl w:val="1"/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</w:pPr>
      <w:bookmarkStart w:id="29" w:name="_Toc19695"/>
      <w:r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  <w:t>7.2 模型的</w:t>
      </w:r>
      <w:bookmarkEnd w:id="28"/>
      <w:r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  <w:t>缺点</w:t>
      </w:r>
      <w:bookmarkEnd w:id="29"/>
    </w:p>
    <w:p>
      <w:pPr>
        <w:numPr>
          <w:ilvl w:val="0"/>
          <w:numId w:val="0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常见的缺点表述形式</w:t>
      </w:r>
    </w:p>
    <w:p>
      <w:pPr>
        <w:numPr>
          <w:ilvl w:val="0"/>
          <w:numId w:val="6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受XX因素限制，未考虑XX情况，影响精度</w:t>
      </w:r>
    </w:p>
    <w:p>
      <w:pPr>
        <w:numPr>
          <w:ilvl w:val="0"/>
          <w:numId w:val="6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本文考虑的因素较为理想，降低了模型的普适性和推广能力</w:t>
      </w:r>
    </w:p>
    <w:p>
      <w:pPr>
        <w:numPr>
          <w:ilvl w:val="0"/>
          <w:numId w:val="6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由于系统考虑了XXX等因素，导致模型较为复杂，计算时间长，效率低</w:t>
      </w:r>
    </w:p>
    <w:p>
      <w:pPr>
        <w:numPr>
          <w:ilvl w:val="0"/>
          <w:numId w:val="6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本身具有的缺点</w:t>
      </w:r>
    </w:p>
    <w:p>
      <w:pPr>
        <w:numPr>
          <w:ilvl w:val="0"/>
          <w:numId w:val="0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leftChars="0"/>
        <w:textAlignment w:val="auto"/>
        <w:outlineLvl w:val="1"/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</w:pPr>
      <w:bookmarkStart w:id="30" w:name="_Toc21249"/>
      <w:r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  <w:t>7.3 模型的改进</w:t>
      </w:r>
      <w:bookmarkEnd w:id="30"/>
    </w:p>
    <w:p>
      <w:pPr>
        <w:ind w:firstLine="480"/>
        <w:rPr>
          <w:rFonts w:hint="default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的改进一般是针对模型的缺点而言的，主要是提出一些改进的思路即可。</w:t>
      </w:r>
    </w:p>
    <w:p>
      <w:pPr>
        <w:widowControl/>
        <w:ind w:firstLine="0" w:firstLineChars="0"/>
        <w:jc w:val="left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br w:type="page"/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jc w:val="center"/>
        <w:textAlignment w:val="auto"/>
        <w:outlineLvl w:val="0"/>
        <w:rPr>
          <w:rFonts w:hint="eastAsia" w:ascii="黑体" w:hAnsi="黑体" w:eastAsia="宋体" w:cstheme="minorBidi"/>
          <w:bCs/>
          <w:kern w:val="44"/>
          <w:sz w:val="28"/>
          <w:szCs w:val="44"/>
          <w:lang w:val="zh-CN" w:eastAsia="zh-CN" w:bidi="ar-SA"/>
        </w:rPr>
      </w:pPr>
      <w:bookmarkStart w:id="31" w:name="_Toc57576295"/>
      <w:bookmarkStart w:id="32" w:name="_Toc326"/>
      <w:r>
        <w:rPr>
          <w:rFonts w:hint="eastAsia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  <w:t>参考文献</w:t>
      </w:r>
      <w:bookmarkEnd w:id="31"/>
      <w:bookmarkEnd w:id="32"/>
    </w:p>
    <w:p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对于常见的各类参考文献标注方法如下：</w:t>
      </w:r>
    </w:p>
    <w:p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</w:p>
    <w:p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著作：作者姓名，题名[M]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出版地：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出版社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，出版年.</w:t>
      </w:r>
    </w:p>
    <w:p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期刊论文：作者姓名．题名[J].期刊名称，年，卷(期)：页码.</w:t>
      </w:r>
    </w:p>
    <w:p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会议论文集：作者姓名．题名[C]//论文集名称，会议地点，会议日期.</w:t>
      </w:r>
    </w:p>
    <w:p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学位论文：作者姓名．题名[D].出版地：出版者，出版年.</w:t>
      </w:r>
    </w:p>
    <w:p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专利文献：专利申请者或所有者姓名．专利题名：专利国别，专利号[P].公告日期或公开日期．获取路径.</w:t>
      </w:r>
    </w:p>
    <w:p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电子文献：作者姓名．题名[文献类型标志(含文献载体标志)见其它]．出版地：出版者，出版年(更新或修改日期)，获取路径.</w:t>
      </w:r>
    </w:p>
    <w:p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报告：作者姓名．题名[R].出版地：出版者，出版年.</w:t>
      </w:r>
    </w:p>
    <w:p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标准：标准号．题名[S].出版地：出版者，出版年.</w:t>
      </w:r>
    </w:p>
    <w:p>
      <w:pPr>
        <w:widowControl/>
        <w:ind w:firstLine="0" w:firstLineChars="0"/>
        <w:jc w:val="left"/>
      </w:pPr>
    </w:p>
    <w:p>
      <w:pPr>
        <w:widowControl/>
        <w:ind w:firstLine="0" w:firstLineChars="0"/>
        <w:jc w:val="left"/>
      </w:pPr>
      <w:r>
        <w:drawing>
          <wp:inline distT="0" distB="0" distL="114300" distR="114300">
            <wp:extent cx="4949825" cy="5687695"/>
            <wp:effectExtent l="0" t="0" r="3175" b="8255"/>
            <wp:docPr id="772" name="picture 7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2" name="picture 77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21600000">
                      <a:off x="0" y="0"/>
                      <a:ext cx="4949825" cy="568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>
      <w:pPr>
        <w:pStyle w:val="3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  <w:rPr>
          <w:sz w:val="28"/>
        </w:rPr>
      </w:pPr>
      <w:bookmarkStart w:id="33" w:name="_Toc15480"/>
      <w:r>
        <w:rPr>
          <w:rFonts w:hint="eastAsia"/>
          <w:sz w:val="28"/>
        </w:rPr>
        <w:t>附录</w:t>
      </w:r>
      <w:bookmarkEnd w:id="33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>
            <w:pPr>
              <w:pStyle w:val="39"/>
              <w:jc w:val="left"/>
            </w:pPr>
            <w:r>
              <w:rPr>
                <w:rFonts w:hint="eastAsia"/>
              </w:rPr>
              <w:t>附录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>
            <w:pPr>
              <w:ind w:firstLine="0" w:firstLineChars="0"/>
              <w:rPr>
                <w:lang w:val="zh-CN"/>
              </w:rPr>
            </w:pPr>
            <w:r>
              <w:rPr>
                <w:rFonts w:hint="eastAsia"/>
              </w:rPr>
              <w:t>介绍：支撑材料的文件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auto"/>
          </w:tcPr>
          <w:p>
            <w:pPr>
              <w:ind w:firstLine="480"/>
            </w:pPr>
            <w:bookmarkStart w:id="34" w:name="_GoBack"/>
            <w:bookmarkEnd w:id="34"/>
          </w:p>
          <w:p>
            <w:pPr>
              <w:ind w:firstLine="480"/>
            </w:pPr>
          </w:p>
          <w:p>
            <w:pPr>
              <w:ind w:firstLine="480"/>
            </w:pPr>
          </w:p>
          <w:p>
            <w:pPr>
              <w:ind w:firstLine="480"/>
            </w:pPr>
          </w:p>
          <w:p>
            <w:pPr>
              <w:ind w:firstLine="480"/>
            </w:pPr>
          </w:p>
          <w:p>
            <w:pPr>
              <w:ind w:firstLine="480"/>
              <w:rPr>
                <w:rFonts w:hint="eastAsia"/>
              </w:rPr>
            </w:pPr>
          </w:p>
        </w:tc>
      </w:tr>
    </w:tbl>
    <w:p>
      <w:pPr>
        <w:ind w:firstLine="0" w:firstLineChars="0"/>
      </w:pPr>
    </w:p>
    <w:p>
      <w:pPr>
        <w:ind w:firstLine="0" w:firstLineChars="0"/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834" w:type="dxa"/>
            <w:shd w:val="clear" w:color="auto" w:fill="BEBEBE" w:themeFill="background1" w:themeFillShade="BF"/>
          </w:tcPr>
          <w:p>
            <w:pPr>
              <w:pStyle w:val="39"/>
              <w:jc w:val="left"/>
            </w:pPr>
            <w:r>
              <w:rPr>
                <w:rFonts w:hint="eastAsia"/>
              </w:rPr>
              <w:t>附录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>
            <w:pPr>
              <w:ind w:firstLine="0" w:firstLineChars="0"/>
              <w:rPr>
                <w:lang w:val="zh-CN"/>
              </w:rPr>
            </w:pPr>
            <w:r>
              <w:rPr>
                <w:rFonts w:hint="eastAsia"/>
              </w:rPr>
              <w:t>介绍：该代码是某某语言编写的，作用是什么</w:t>
            </w:r>
            <w:r>
              <w:rPr>
                <w:lang w:val="zh-CN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auto"/>
          </w:tcPr>
          <w:p>
            <w:pPr>
              <w:ind w:firstLine="0" w:firstLineChars="0"/>
            </w:pPr>
          </w:p>
          <w:p>
            <w:pPr>
              <w:ind w:firstLine="0" w:firstLineChars="0"/>
            </w:pPr>
          </w:p>
          <w:p>
            <w:pPr>
              <w:ind w:firstLine="0" w:firstLineChars="0"/>
            </w:pPr>
          </w:p>
          <w:p>
            <w:pPr>
              <w:ind w:firstLine="0" w:firstLineChars="0"/>
            </w:pPr>
          </w:p>
          <w:p>
            <w:pPr>
              <w:ind w:firstLine="0" w:firstLineChars="0"/>
            </w:pPr>
          </w:p>
        </w:tc>
      </w:tr>
    </w:tbl>
    <w:p>
      <w:pPr>
        <w:ind w:firstLine="0" w:firstLineChars="0"/>
        <w:rPr>
          <w:lang w:val="zh-CN"/>
        </w:rPr>
      </w:pPr>
    </w:p>
    <w:p>
      <w:pPr>
        <w:ind w:firstLine="0" w:firstLineChars="0"/>
        <w:rPr>
          <w:lang w:val="zh-CN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>
            <w:pPr>
              <w:pStyle w:val="39"/>
              <w:jc w:val="left"/>
            </w:pPr>
            <w:r>
              <w:rPr>
                <w:rFonts w:hint="eastAsia"/>
              </w:rPr>
              <w:t>附录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>
            <w:pPr>
              <w:ind w:firstLine="0" w:firstLineChars="0"/>
              <w:rPr>
                <w:lang w:val="zh-CN"/>
              </w:rPr>
            </w:pPr>
            <w:r>
              <w:rPr>
                <w:rFonts w:hint="eastAsia"/>
              </w:rPr>
              <w:t>介绍：该代码是某某语言编写的，作用是什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auto"/>
          </w:tcPr>
          <w:p>
            <w:pPr>
              <w:ind w:firstLine="0" w:firstLineChars="0"/>
            </w:pPr>
          </w:p>
          <w:p>
            <w:pPr>
              <w:ind w:firstLine="0" w:firstLineChars="0"/>
            </w:pPr>
          </w:p>
          <w:p>
            <w:pPr>
              <w:ind w:firstLine="0" w:firstLineChars="0"/>
            </w:pPr>
          </w:p>
          <w:p>
            <w:pPr>
              <w:ind w:firstLine="0" w:firstLineChars="0"/>
            </w:pPr>
          </w:p>
          <w:p>
            <w:pPr>
              <w:ind w:firstLine="0" w:firstLineChars="0"/>
            </w:pPr>
          </w:p>
        </w:tc>
      </w:tr>
    </w:tbl>
    <w:p>
      <w:pPr>
        <w:ind w:firstLine="0" w:firstLineChars="0"/>
      </w:pPr>
    </w:p>
    <w:p>
      <w:pPr>
        <w:ind w:firstLine="480"/>
        <w:rPr>
          <w:color w:val="FF0000"/>
        </w:rPr>
      </w:pPr>
      <w:r>
        <w:rPr>
          <w:rFonts w:hint="eastAsia"/>
          <w:color w:val="FF0000"/>
        </w:rPr>
        <w:t>除了支撑材料的文件列表和源程序代码外，附录中还可以包括下面内容：</w:t>
      </w:r>
    </w:p>
    <w:p>
      <w:pPr>
        <w:pStyle w:val="22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某一问题的详细证明或求解过程；</w:t>
      </w:r>
    </w:p>
    <w:p>
      <w:pPr>
        <w:pStyle w:val="22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自己在网上找到的数据；</w:t>
      </w:r>
    </w:p>
    <w:p>
      <w:pPr>
        <w:pStyle w:val="22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比较大的流程图；</w:t>
      </w:r>
    </w:p>
    <w:p>
      <w:pPr>
        <w:pStyle w:val="22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较繁杂的图表或计算结果</w:t>
      </w: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531" w:bottom="1440" w:left="1531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80"/>
      </w:pPr>
      <w:r>
        <w:separator/>
      </w:r>
    </w:p>
  </w:endnote>
  <w:endnote w:type="continuationSeparator" w:id="1">
    <w:p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420"/>
      <w:jc w:val="center"/>
      <w:rPr>
        <w:caps/>
        <w:color w:val="000000" w:themeColor="text1"/>
        <w:sz w:val="21"/>
        <w14:textFill>
          <w14:solidFill>
            <w14:schemeClr w14:val="tx1"/>
          </w14:solidFill>
        </w14:textFill>
      </w:rPr>
    </w:pPr>
    <w:r>
      <w:rPr>
        <w:caps/>
        <w:color w:val="000000" w:themeColor="text1"/>
        <w:sz w:val="21"/>
        <w14:textFill>
          <w14:solidFill>
            <w14:schemeClr w14:val="tx1"/>
          </w14:solidFill>
        </w14:textFill>
      </w:rPr>
      <w:fldChar w:fldCharType="begin"/>
    </w:r>
    <w:r>
      <w:rPr>
        <w:caps/>
        <w:color w:val="000000" w:themeColor="text1"/>
        <w:sz w:val="21"/>
        <w14:textFill>
          <w14:solidFill>
            <w14:schemeClr w14:val="tx1"/>
          </w14:solidFill>
        </w14:textFill>
      </w:rPr>
      <w:instrText xml:space="preserve">PAGE   \* MERGEFORMAT</w:instrText>
    </w:r>
    <w:r>
      <w:rPr>
        <w:caps/>
        <w:color w:val="000000" w:themeColor="text1"/>
        <w:sz w:val="21"/>
        <w14:textFill>
          <w14:solidFill>
            <w14:schemeClr w14:val="tx1"/>
          </w14:solidFill>
        </w14:textFill>
      </w:rPr>
      <w:fldChar w:fldCharType="separate"/>
    </w:r>
    <w:r>
      <w:rPr>
        <w:caps/>
        <w:color w:val="000000" w:themeColor="text1"/>
        <w:sz w:val="21"/>
        <w:lang w:val="zh-CN"/>
        <w14:textFill>
          <w14:solidFill>
            <w14:schemeClr w14:val="tx1"/>
          </w14:solidFill>
        </w14:textFill>
      </w:rPr>
      <w:t>7</w:t>
    </w:r>
    <w:r>
      <w:rPr>
        <w:caps/>
        <w:color w:val="000000" w:themeColor="text1"/>
        <w:sz w:val="21"/>
        <w14:textFill>
          <w14:solidFill>
            <w14:schemeClr w14:val="tx1"/>
          </w14:solidFill>
        </w14:textFill>
      </w:rPr>
      <w:fldChar w:fldCharType="end"/>
    </w:r>
  </w:p>
  <w:p>
    <w:pPr>
      <w:pStyle w:val="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80"/>
      </w:pPr>
      <w:r>
        <w:separator/>
      </w:r>
    </w:p>
  </w:footnote>
  <w:footnote w:type="continuationSeparator" w:id="1">
    <w:p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left="480" w:firstLine="0" w:firstLineChars="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81B4BFD"/>
    <w:multiLevelType w:val="singleLevel"/>
    <w:tmpl w:val="A81B4BFD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">
    <w:nsid w:val="D3EB10D1"/>
    <w:multiLevelType w:val="singleLevel"/>
    <w:tmpl w:val="D3EB10D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22F62BE1"/>
    <w:multiLevelType w:val="singleLevel"/>
    <w:tmpl w:val="22F62BE1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3">
    <w:nsid w:val="5B825727"/>
    <w:multiLevelType w:val="multilevel"/>
    <w:tmpl w:val="5B825727"/>
    <w:lvl w:ilvl="0" w:tentative="0">
      <w:start w:val="1"/>
      <w:numFmt w:val="bullet"/>
      <w:lvlText w:val="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608935A3"/>
    <w:multiLevelType w:val="singleLevel"/>
    <w:tmpl w:val="608935A3"/>
    <w:lvl w:ilvl="0" w:tentative="0">
      <w:start w:val="6"/>
      <w:numFmt w:val="chineseCounting"/>
      <w:suff w:val="space"/>
      <w:lvlText w:val="%1、"/>
      <w:lvlJc w:val="left"/>
      <w:rPr>
        <w:rFonts w:hint="eastAsia"/>
      </w:rPr>
    </w:lvl>
  </w:abstractNum>
  <w:abstractNum w:abstractNumId="5">
    <w:nsid w:val="6D3610E5"/>
    <w:multiLevelType w:val="multilevel"/>
    <w:tmpl w:val="6D3610E5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73CD4293"/>
    <w:multiLevelType w:val="multilevel"/>
    <w:tmpl w:val="73CD4293"/>
    <w:lvl w:ilvl="0" w:tentative="0">
      <w:start w:val="1"/>
      <w:numFmt w:val="chineseCountingThousand"/>
      <w:pStyle w:val="2"/>
      <w:suff w:val="space"/>
      <w:lvlText w:val="%1、"/>
      <w:lvlJc w:val="left"/>
      <w:pPr>
        <w:ind w:left="425" w:hanging="425"/>
      </w:pPr>
      <w:rPr>
        <w:rFonts w:hint="eastAsia" w:ascii="宋体" w:hAnsi="宋体" w:eastAsia="宋体"/>
        <w:b w:val="0"/>
        <w:i w:val="0"/>
        <w:sz w:val="28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992" w:hanging="567"/>
      </w:pPr>
      <w:rPr>
        <w:rFonts w:hint="eastAsia" w:ascii="宋体" w:hAnsi="宋体" w:eastAsia="宋体"/>
        <w:b w:val="0"/>
        <w:i w:val="0"/>
        <w:sz w:val="24"/>
      </w:rPr>
    </w:lvl>
    <w:lvl w:ilvl="2" w:tentative="0">
      <w:start w:val="1"/>
      <w:numFmt w:val="decimal"/>
      <w:pStyle w:val="4"/>
      <w:isLgl/>
      <w:suff w:val="space"/>
      <w:lvlText w:val="%1.%2.%3"/>
      <w:lvlJc w:val="left"/>
      <w:pPr>
        <w:ind w:left="1418" w:hanging="567"/>
      </w:pPr>
      <w:rPr>
        <w:rFonts w:hint="eastAsia" w:ascii="宋体" w:hAnsi="宋体" w:eastAsia="宋体"/>
        <w:b w:val="0"/>
        <w:i w:val="0"/>
        <w:sz w:val="24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1"/>
  </w:num>
  <w:num w:numId="5">
    <w:abstractNumId w:val="0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7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GNlN2VmN2QxNzI5MzliMmEwNzUyNjM5M2Y5YzI1M2EifQ=="/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ZZ_MODIFIED_GEEBINF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zx2zwrze72tww8ev2215dvxnew5ttp0wraw9&quot;&gt;数学建模&lt;record-ids&gt;&lt;item&gt;5&lt;/item&gt;&lt;/record-ids&gt;&lt;/item&gt;&lt;/Libraries&gt;"/>
  </w:docVars>
  <w:rsids>
    <w:rsidRoot w:val="00144B2A"/>
    <w:rsid w:val="00000350"/>
    <w:rsid w:val="000111F2"/>
    <w:rsid w:val="000133BE"/>
    <w:rsid w:val="000331A6"/>
    <w:rsid w:val="00043ACB"/>
    <w:rsid w:val="000539F4"/>
    <w:rsid w:val="0005531C"/>
    <w:rsid w:val="00060C36"/>
    <w:rsid w:val="00064A61"/>
    <w:rsid w:val="0008029E"/>
    <w:rsid w:val="000815BE"/>
    <w:rsid w:val="00081ADB"/>
    <w:rsid w:val="00087A05"/>
    <w:rsid w:val="00090D69"/>
    <w:rsid w:val="000A1C75"/>
    <w:rsid w:val="000A6270"/>
    <w:rsid w:val="000B11C1"/>
    <w:rsid w:val="000B258E"/>
    <w:rsid w:val="000B78CB"/>
    <w:rsid w:val="000C4F88"/>
    <w:rsid w:val="000D2E4E"/>
    <w:rsid w:val="000E03AA"/>
    <w:rsid w:val="000F192B"/>
    <w:rsid w:val="00124D4B"/>
    <w:rsid w:val="00134651"/>
    <w:rsid w:val="0013547B"/>
    <w:rsid w:val="001374D3"/>
    <w:rsid w:val="00144B2A"/>
    <w:rsid w:val="00161DA2"/>
    <w:rsid w:val="001666E3"/>
    <w:rsid w:val="00171A48"/>
    <w:rsid w:val="00172B82"/>
    <w:rsid w:val="001873C2"/>
    <w:rsid w:val="001939A1"/>
    <w:rsid w:val="00195CF3"/>
    <w:rsid w:val="00195F45"/>
    <w:rsid w:val="0019771A"/>
    <w:rsid w:val="001A2F74"/>
    <w:rsid w:val="001A35B1"/>
    <w:rsid w:val="001B506A"/>
    <w:rsid w:val="001C239C"/>
    <w:rsid w:val="001C2D87"/>
    <w:rsid w:val="001C78E2"/>
    <w:rsid w:val="001C7D65"/>
    <w:rsid w:val="001E1F3D"/>
    <w:rsid w:val="001F3C75"/>
    <w:rsid w:val="001F5C5A"/>
    <w:rsid w:val="001F73C8"/>
    <w:rsid w:val="00214D62"/>
    <w:rsid w:val="00217314"/>
    <w:rsid w:val="00222A3C"/>
    <w:rsid w:val="00225389"/>
    <w:rsid w:val="0022698C"/>
    <w:rsid w:val="002319B3"/>
    <w:rsid w:val="00236AE3"/>
    <w:rsid w:val="00240B4E"/>
    <w:rsid w:val="00250C07"/>
    <w:rsid w:val="00250F22"/>
    <w:rsid w:val="00254993"/>
    <w:rsid w:val="002633EC"/>
    <w:rsid w:val="002828E5"/>
    <w:rsid w:val="002A2B9A"/>
    <w:rsid w:val="002A7D40"/>
    <w:rsid w:val="002B2B01"/>
    <w:rsid w:val="002B6AE2"/>
    <w:rsid w:val="002C0172"/>
    <w:rsid w:val="002C23D9"/>
    <w:rsid w:val="002C7F4D"/>
    <w:rsid w:val="002D209F"/>
    <w:rsid w:val="002E2E98"/>
    <w:rsid w:val="00300EB9"/>
    <w:rsid w:val="003046D5"/>
    <w:rsid w:val="00307689"/>
    <w:rsid w:val="00311B30"/>
    <w:rsid w:val="00320BF2"/>
    <w:rsid w:val="00324BF7"/>
    <w:rsid w:val="003331B8"/>
    <w:rsid w:val="003410E0"/>
    <w:rsid w:val="00343AFD"/>
    <w:rsid w:val="00351507"/>
    <w:rsid w:val="003535F1"/>
    <w:rsid w:val="00354CD0"/>
    <w:rsid w:val="00362474"/>
    <w:rsid w:val="00371210"/>
    <w:rsid w:val="00377EC8"/>
    <w:rsid w:val="003912A3"/>
    <w:rsid w:val="0039499D"/>
    <w:rsid w:val="003A2C5A"/>
    <w:rsid w:val="003A4D87"/>
    <w:rsid w:val="003B75AF"/>
    <w:rsid w:val="003B7C68"/>
    <w:rsid w:val="003D59AA"/>
    <w:rsid w:val="003E348E"/>
    <w:rsid w:val="003E5411"/>
    <w:rsid w:val="0042468F"/>
    <w:rsid w:val="00432972"/>
    <w:rsid w:val="00440FEA"/>
    <w:rsid w:val="00443B9A"/>
    <w:rsid w:val="00451850"/>
    <w:rsid w:val="00476829"/>
    <w:rsid w:val="00480935"/>
    <w:rsid w:val="00484F1E"/>
    <w:rsid w:val="004873A8"/>
    <w:rsid w:val="004973A7"/>
    <w:rsid w:val="00497DAD"/>
    <w:rsid w:val="004A1340"/>
    <w:rsid w:val="004A5FEA"/>
    <w:rsid w:val="004B10D4"/>
    <w:rsid w:val="004B2EE5"/>
    <w:rsid w:val="004B6988"/>
    <w:rsid w:val="004C26BA"/>
    <w:rsid w:val="004D563D"/>
    <w:rsid w:val="004D683F"/>
    <w:rsid w:val="004E0603"/>
    <w:rsid w:val="004E389B"/>
    <w:rsid w:val="004E4ED9"/>
    <w:rsid w:val="004E6053"/>
    <w:rsid w:val="004E7A23"/>
    <w:rsid w:val="004F0C45"/>
    <w:rsid w:val="004F1D30"/>
    <w:rsid w:val="004F42FC"/>
    <w:rsid w:val="004F4A07"/>
    <w:rsid w:val="00504110"/>
    <w:rsid w:val="0051597F"/>
    <w:rsid w:val="005175CE"/>
    <w:rsid w:val="00520A41"/>
    <w:rsid w:val="00520DBF"/>
    <w:rsid w:val="0052194D"/>
    <w:rsid w:val="0052595C"/>
    <w:rsid w:val="00527988"/>
    <w:rsid w:val="005539B1"/>
    <w:rsid w:val="00566E8C"/>
    <w:rsid w:val="005673E5"/>
    <w:rsid w:val="005723B8"/>
    <w:rsid w:val="005731F5"/>
    <w:rsid w:val="00574AC2"/>
    <w:rsid w:val="00575FCC"/>
    <w:rsid w:val="00581641"/>
    <w:rsid w:val="0059661C"/>
    <w:rsid w:val="005A50CC"/>
    <w:rsid w:val="005A515F"/>
    <w:rsid w:val="005A670E"/>
    <w:rsid w:val="005A6BBD"/>
    <w:rsid w:val="005B134D"/>
    <w:rsid w:val="005B1370"/>
    <w:rsid w:val="005B2174"/>
    <w:rsid w:val="005B7C6A"/>
    <w:rsid w:val="005C20C3"/>
    <w:rsid w:val="005C4E2D"/>
    <w:rsid w:val="005D3815"/>
    <w:rsid w:val="005D4B4A"/>
    <w:rsid w:val="005D7036"/>
    <w:rsid w:val="005E45E8"/>
    <w:rsid w:val="005E79E1"/>
    <w:rsid w:val="005F284C"/>
    <w:rsid w:val="005F53BA"/>
    <w:rsid w:val="005F5D59"/>
    <w:rsid w:val="006001B6"/>
    <w:rsid w:val="00601733"/>
    <w:rsid w:val="0061517C"/>
    <w:rsid w:val="0065334D"/>
    <w:rsid w:val="00665939"/>
    <w:rsid w:val="006744CD"/>
    <w:rsid w:val="00696B38"/>
    <w:rsid w:val="006C057D"/>
    <w:rsid w:val="006C0A3D"/>
    <w:rsid w:val="006C1914"/>
    <w:rsid w:val="006C5041"/>
    <w:rsid w:val="006C637B"/>
    <w:rsid w:val="006D4342"/>
    <w:rsid w:val="006E1F53"/>
    <w:rsid w:val="006E78E6"/>
    <w:rsid w:val="006F3BF2"/>
    <w:rsid w:val="00710749"/>
    <w:rsid w:val="007220C2"/>
    <w:rsid w:val="00725D6F"/>
    <w:rsid w:val="00726308"/>
    <w:rsid w:val="00746792"/>
    <w:rsid w:val="007514C2"/>
    <w:rsid w:val="007545B9"/>
    <w:rsid w:val="00785F59"/>
    <w:rsid w:val="007A4988"/>
    <w:rsid w:val="007A5476"/>
    <w:rsid w:val="007A7692"/>
    <w:rsid w:val="007B0757"/>
    <w:rsid w:val="007B2C6C"/>
    <w:rsid w:val="007B470A"/>
    <w:rsid w:val="007D57BE"/>
    <w:rsid w:val="007E257E"/>
    <w:rsid w:val="007E40F5"/>
    <w:rsid w:val="00803316"/>
    <w:rsid w:val="008036E6"/>
    <w:rsid w:val="00806A6F"/>
    <w:rsid w:val="00822022"/>
    <w:rsid w:val="00822932"/>
    <w:rsid w:val="00830348"/>
    <w:rsid w:val="00840028"/>
    <w:rsid w:val="00843CBC"/>
    <w:rsid w:val="00846D58"/>
    <w:rsid w:val="00852DFF"/>
    <w:rsid w:val="00856139"/>
    <w:rsid w:val="00865007"/>
    <w:rsid w:val="008721C2"/>
    <w:rsid w:val="00873978"/>
    <w:rsid w:val="00884A05"/>
    <w:rsid w:val="00894C25"/>
    <w:rsid w:val="008A1A24"/>
    <w:rsid w:val="008A7A52"/>
    <w:rsid w:val="008B7C56"/>
    <w:rsid w:val="008D7A98"/>
    <w:rsid w:val="008E5CC4"/>
    <w:rsid w:val="008F1324"/>
    <w:rsid w:val="008F7213"/>
    <w:rsid w:val="00902DB5"/>
    <w:rsid w:val="00903D2B"/>
    <w:rsid w:val="00907293"/>
    <w:rsid w:val="009111DF"/>
    <w:rsid w:val="009153AD"/>
    <w:rsid w:val="00917BFD"/>
    <w:rsid w:val="0093239C"/>
    <w:rsid w:val="00935461"/>
    <w:rsid w:val="0093758B"/>
    <w:rsid w:val="00942A54"/>
    <w:rsid w:val="00947C6E"/>
    <w:rsid w:val="009512AB"/>
    <w:rsid w:val="0096242D"/>
    <w:rsid w:val="0096636C"/>
    <w:rsid w:val="00974778"/>
    <w:rsid w:val="009802A6"/>
    <w:rsid w:val="00985F7C"/>
    <w:rsid w:val="009935A8"/>
    <w:rsid w:val="009B1874"/>
    <w:rsid w:val="009B443A"/>
    <w:rsid w:val="009B6062"/>
    <w:rsid w:val="009B6845"/>
    <w:rsid w:val="009C36DF"/>
    <w:rsid w:val="009E70B3"/>
    <w:rsid w:val="00A01CB8"/>
    <w:rsid w:val="00A01EA3"/>
    <w:rsid w:val="00A10DAA"/>
    <w:rsid w:val="00A11EC7"/>
    <w:rsid w:val="00A154AB"/>
    <w:rsid w:val="00A249FA"/>
    <w:rsid w:val="00A41D3C"/>
    <w:rsid w:val="00A422BF"/>
    <w:rsid w:val="00A44988"/>
    <w:rsid w:val="00A45E4A"/>
    <w:rsid w:val="00A51F7B"/>
    <w:rsid w:val="00A60C17"/>
    <w:rsid w:val="00A66C4B"/>
    <w:rsid w:val="00A825AE"/>
    <w:rsid w:val="00A84A4E"/>
    <w:rsid w:val="00A94FB5"/>
    <w:rsid w:val="00AA26EA"/>
    <w:rsid w:val="00AA436C"/>
    <w:rsid w:val="00AC0C64"/>
    <w:rsid w:val="00AC5569"/>
    <w:rsid w:val="00AD735E"/>
    <w:rsid w:val="00AE33B8"/>
    <w:rsid w:val="00B047E4"/>
    <w:rsid w:val="00B44C8B"/>
    <w:rsid w:val="00B523CE"/>
    <w:rsid w:val="00B541B8"/>
    <w:rsid w:val="00B734B3"/>
    <w:rsid w:val="00B9313C"/>
    <w:rsid w:val="00B9341E"/>
    <w:rsid w:val="00B94A1F"/>
    <w:rsid w:val="00B96C3D"/>
    <w:rsid w:val="00BB222D"/>
    <w:rsid w:val="00BD4D76"/>
    <w:rsid w:val="00BD59DD"/>
    <w:rsid w:val="00BE5596"/>
    <w:rsid w:val="00C04E01"/>
    <w:rsid w:val="00C055B7"/>
    <w:rsid w:val="00C243A6"/>
    <w:rsid w:val="00C31742"/>
    <w:rsid w:val="00C34ECB"/>
    <w:rsid w:val="00C34FCA"/>
    <w:rsid w:val="00C3760F"/>
    <w:rsid w:val="00C5346E"/>
    <w:rsid w:val="00C62257"/>
    <w:rsid w:val="00C642CD"/>
    <w:rsid w:val="00C72126"/>
    <w:rsid w:val="00C80518"/>
    <w:rsid w:val="00C83BAF"/>
    <w:rsid w:val="00C8788B"/>
    <w:rsid w:val="00C90E60"/>
    <w:rsid w:val="00CA6DEC"/>
    <w:rsid w:val="00CB1FA0"/>
    <w:rsid w:val="00CB5E86"/>
    <w:rsid w:val="00CC0AD5"/>
    <w:rsid w:val="00CD17F6"/>
    <w:rsid w:val="00CD79B1"/>
    <w:rsid w:val="00CE5A23"/>
    <w:rsid w:val="00CF3D82"/>
    <w:rsid w:val="00CF4CBC"/>
    <w:rsid w:val="00CF5967"/>
    <w:rsid w:val="00CF73CB"/>
    <w:rsid w:val="00D0304F"/>
    <w:rsid w:val="00D07CA3"/>
    <w:rsid w:val="00D12186"/>
    <w:rsid w:val="00D12CEF"/>
    <w:rsid w:val="00D2205F"/>
    <w:rsid w:val="00D25ACD"/>
    <w:rsid w:val="00D2705E"/>
    <w:rsid w:val="00D30C2F"/>
    <w:rsid w:val="00D37C10"/>
    <w:rsid w:val="00D40FD6"/>
    <w:rsid w:val="00D43770"/>
    <w:rsid w:val="00D505F5"/>
    <w:rsid w:val="00D73511"/>
    <w:rsid w:val="00D77D75"/>
    <w:rsid w:val="00D801F8"/>
    <w:rsid w:val="00D81331"/>
    <w:rsid w:val="00D829B4"/>
    <w:rsid w:val="00D90C20"/>
    <w:rsid w:val="00D9278D"/>
    <w:rsid w:val="00DA1E6C"/>
    <w:rsid w:val="00DA347F"/>
    <w:rsid w:val="00DB6E28"/>
    <w:rsid w:val="00DC2413"/>
    <w:rsid w:val="00DD0B07"/>
    <w:rsid w:val="00DF2DC0"/>
    <w:rsid w:val="00DF560D"/>
    <w:rsid w:val="00E04450"/>
    <w:rsid w:val="00E20055"/>
    <w:rsid w:val="00E26A2F"/>
    <w:rsid w:val="00E46B1C"/>
    <w:rsid w:val="00E50560"/>
    <w:rsid w:val="00E60E45"/>
    <w:rsid w:val="00E6321F"/>
    <w:rsid w:val="00E63F6D"/>
    <w:rsid w:val="00E647FE"/>
    <w:rsid w:val="00E707B5"/>
    <w:rsid w:val="00E73113"/>
    <w:rsid w:val="00E73E33"/>
    <w:rsid w:val="00E821AC"/>
    <w:rsid w:val="00E8290D"/>
    <w:rsid w:val="00E97B25"/>
    <w:rsid w:val="00EA1041"/>
    <w:rsid w:val="00EA22FB"/>
    <w:rsid w:val="00EA6245"/>
    <w:rsid w:val="00EB15FF"/>
    <w:rsid w:val="00EB244D"/>
    <w:rsid w:val="00EC1596"/>
    <w:rsid w:val="00ED668A"/>
    <w:rsid w:val="00EE2107"/>
    <w:rsid w:val="00EF1CA6"/>
    <w:rsid w:val="00F03383"/>
    <w:rsid w:val="00F04662"/>
    <w:rsid w:val="00F114B1"/>
    <w:rsid w:val="00F174EF"/>
    <w:rsid w:val="00F21999"/>
    <w:rsid w:val="00F2291D"/>
    <w:rsid w:val="00F51D42"/>
    <w:rsid w:val="00F52C34"/>
    <w:rsid w:val="00F63512"/>
    <w:rsid w:val="00F664D2"/>
    <w:rsid w:val="00F76451"/>
    <w:rsid w:val="00F91D20"/>
    <w:rsid w:val="00F9561D"/>
    <w:rsid w:val="00FA2AA2"/>
    <w:rsid w:val="00FB417A"/>
    <w:rsid w:val="00FB55E4"/>
    <w:rsid w:val="00FB7BFE"/>
    <w:rsid w:val="00FE0444"/>
    <w:rsid w:val="00FF19BF"/>
    <w:rsid w:val="00FF46AB"/>
    <w:rsid w:val="0E485542"/>
    <w:rsid w:val="10806817"/>
    <w:rsid w:val="19A22A9C"/>
    <w:rsid w:val="1AB772D9"/>
    <w:rsid w:val="21867A05"/>
    <w:rsid w:val="264D464E"/>
    <w:rsid w:val="33CF06A3"/>
    <w:rsid w:val="349F7E86"/>
    <w:rsid w:val="413D7498"/>
    <w:rsid w:val="4BA32DDE"/>
    <w:rsid w:val="565E627F"/>
    <w:rsid w:val="681A3FD0"/>
    <w:rsid w:val="6F0568FA"/>
    <w:rsid w:val="6FD809F9"/>
    <w:rsid w:val="70614329"/>
    <w:rsid w:val="732D105C"/>
    <w:rsid w:val="77081792"/>
    <w:rsid w:val="7E3A1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unhideWhenUsed="0" w:uiPriority="22" w:semiHidden="0" w:name="Strong"/>
    <w:lsdException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200" w:firstLineChars="200"/>
      <w:jc w:val="both"/>
    </w:pPr>
    <w:rPr>
      <w:rFonts w:ascii="Times New Roman" w:hAnsi="Times New Roman" w:eastAsia="宋体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numPr>
        <w:ilvl w:val="0"/>
        <w:numId w:val="1"/>
      </w:numPr>
      <w:spacing w:before="120" w:after="120"/>
      <w:ind w:left="0" w:firstLine="0" w:firstLineChars="0"/>
      <w:jc w:val="center"/>
      <w:outlineLvl w:val="0"/>
    </w:pPr>
    <w:rPr>
      <w:rFonts w:ascii="黑体" w:hAnsi="黑体"/>
      <w:bCs/>
      <w:kern w:val="44"/>
      <w:sz w:val="28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numPr>
        <w:ilvl w:val="1"/>
        <w:numId w:val="1"/>
      </w:numPr>
      <w:spacing w:before="50" w:beforeLines="50" w:after="50" w:afterLines="50"/>
      <w:ind w:left="0" w:firstLine="0" w:firstLineChars="0"/>
      <w:jc w:val="left"/>
      <w:outlineLvl w:val="1"/>
    </w:pPr>
    <w:rPr>
      <w:rFonts w:ascii="黑体" w:hAnsi="黑体" w:cstheme="majorBidi"/>
      <w:b/>
      <w:bCs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numPr>
        <w:ilvl w:val="2"/>
        <w:numId w:val="1"/>
      </w:numPr>
      <w:ind w:left="0" w:firstLine="0" w:firstLineChars="0"/>
      <w:jc w:val="left"/>
      <w:outlineLvl w:val="2"/>
    </w:pPr>
    <w:rPr>
      <w:rFonts w:ascii="黑体" w:hAnsi="黑体"/>
      <w:bCs/>
      <w:szCs w:val="32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6">
    <w:name w:val="Balloon Text"/>
    <w:basedOn w:val="1"/>
    <w:link w:val="26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autoRedefine/>
    <w:unhideWhenUsed/>
    <w:qFormat/>
    <w:uiPriority w:val="39"/>
  </w:style>
  <w:style w:type="paragraph" w:styleId="10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11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ind w:firstLine="0" w:firstLineChars="0"/>
      <w:jc w:val="left"/>
    </w:pPr>
    <w:rPr>
      <w:rFonts w:ascii="宋体" w:hAnsi="宋体" w:cs="宋体"/>
      <w:kern w:val="0"/>
      <w:szCs w:val="24"/>
    </w:rPr>
  </w:style>
  <w:style w:type="table" w:styleId="13">
    <w:name w:val="Table Grid"/>
    <w:basedOn w:val="12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FollowedHyperlink"/>
    <w:basedOn w:val="14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6">
    <w:name w:val="Hyperlink"/>
    <w:basedOn w:val="1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7">
    <w:name w:val="页眉 字符"/>
    <w:basedOn w:val="14"/>
    <w:link w:val="8"/>
    <w:qFormat/>
    <w:uiPriority w:val="99"/>
    <w:rPr>
      <w:sz w:val="18"/>
      <w:szCs w:val="18"/>
    </w:rPr>
  </w:style>
  <w:style w:type="character" w:customStyle="1" w:styleId="18">
    <w:name w:val="页脚 字符"/>
    <w:basedOn w:val="14"/>
    <w:link w:val="7"/>
    <w:qFormat/>
    <w:uiPriority w:val="99"/>
    <w:rPr>
      <w:sz w:val="18"/>
      <w:szCs w:val="18"/>
    </w:rPr>
  </w:style>
  <w:style w:type="character" w:customStyle="1" w:styleId="19">
    <w:name w:val="标题 1 字符"/>
    <w:basedOn w:val="14"/>
    <w:link w:val="2"/>
    <w:qFormat/>
    <w:uiPriority w:val="9"/>
    <w:rPr>
      <w:rFonts w:ascii="黑体" w:hAnsi="黑体" w:eastAsia="宋体"/>
      <w:bCs/>
      <w:kern w:val="44"/>
      <w:sz w:val="28"/>
      <w:szCs w:val="44"/>
    </w:rPr>
  </w:style>
  <w:style w:type="character" w:customStyle="1" w:styleId="20">
    <w:name w:val="标题 2 字符"/>
    <w:basedOn w:val="14"/>
    <w:link w:val="3"/>
    <w:qFormat/>
    <w:uiPriority w:val="9"/>
    <w:rPr>
      <w:rFonts w:ascii="黑体" w:hAnsi="黑体" w:eastAsia="宋体" w:cstheme="majorBidi"/>
      <w:b/>
      <w:bCs/>
      <w:sz w:val="24"/>
      <w:szCs w:val="32"/>
    </w:rPr>
  </w:style>
  <w:style w:type="character" w:customStyle="1" w:styleId="21">
    <w:name w:val="标题 3 字符"/>
    <w:basedOn w:val="14"/>
    <w:link w:val="4"/>
    <w:qFormat/>
    <w:uiPriority w:val="9"/>
    <w:rPr>
      <w:rFonts w:ascii="黑体" w:hAnsi="黑体" w:eastAsia="宋体"/>
      <w:bCs/>
      <w:sz w:val="24"/>
      <w:szCs w:val="32"/>
    </w:rPr>
  </w:style>
  <w:style w:type="paragraph" w:styleId="22">
    <w:name w:val="List Paragraph"/>
    <w:basedOn w:val="1"/>
    <w:qFormat/>
    <w:uiPriority w:val="34"/>
    <w:pPr>
      <w:ind w:firstLine="420"/>
    </w:pPr>
  </w:style>
  <w:style w:type="paragraph" w:customStyle="1" w:styleId="23">
    <w:name w:val="图表"/>
    <w:basedOn w:val="1"/>
    <w:next w:val="1"/>
    <w:qFormat/>
    <w:uiPriority w:val="0"/>
    <w:pPr>
      <w:ind w:firstLine="0" w:firstLineChars="0"/>
      <w:jc w:val="center"/>
    </w:pPr>
    <w:rPr>
      <w:b/>
      <w:sz w:val="21"/>
      <w:szCs w:val="21"/>
    </w:rPr>
  </w:style>
  <w:style w:type="character" w:customStyle="1" w:styleId="24">
    <w:name w:val="未处理的提及1"/>
    <w:basedOn w:val="14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25">
    <w:name w:val="Bibliography"/>
    <w:basedOn w:val="1"/>
    <w:next w:val="1"/>
    <w:unhideWhenUsed/>
    <w:qFormat/>
    <w:uiPriority w:val="37"/>
  </w:style>
  <w:style w:type="character" w:customStyle="1" w:styleId="26">
    <w:name w:val="批注框文本 字符"/>
    <w:basedOn w:val="14"/>
    <w:link w:val="6"/>
    <w:semiHidden/>
    <w:qFormat/>
    <w:uiPriority w:val="99"/>
    <w:rPr>
      <w:rFonts w:ascii="Times New Roman" w:hAnsi="Times New Roman" w:eastAsia="宋体"/>
      <w:sz w:val="18"/>
      <w:szCs w:val="18"/>
    </w:rPr>
  </w:style>
  <w:style w:type="table" w:customStyle="1" w:styleId="27">
    <w:name w:val="三线表"/>
    <w:basedOn w:val="12"/>
    <w:qFormat/>
    <w:uiPriority w:val="99"/>
    <w:pPr>
      <w:jc w:val="center"/>
    </w:pPr>
    <w:tblPr>
      <w:jc w:val="center"/>
      <w:tblBorders>
        <w:bottom w:val="single" w:color="auto" w:sz="12" w:space="0"/>
      </w:tblBorders>
    </w:tblPr>
    <w:trPr>
      <w:jc w:val="center"/>
    </w:trPr>
    <w:tcPr>
      <w:vAlign w:val="center"/>
    </w:tcPr>
    <w:tblStylePr w:type="firstRow">
      <w:tcPr>
        <w:tcBorders>
          <w:top w:val="single" w:color="auto" w:sz="12" w:space="0"/>
          <w:left w:val="nil"/>
          <w:bottom w:val="single" w:color="auto" w:sz="6" w:space="0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28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/>
      <w:bCs w:val="0"/>
      <w:color w:val="2F5597" w:themeColor="accent1" w:themeShade="BF"/>
      <w:kern w:val="0"/>
      <w:sz w:val="32"/>
      <w:szCs w:val="32"/>
    </w:rPr>
  </w:style>
  <w:style w:type="character" w:styleId="29">
    <w:name w:val="Placeholder Text"/>
    <w:basedOn w:val="14"/>
    <w:semiHidden/>
    <w:qFormat/>
    <w:uiPriority w:val="99"/>
    <w:rPr>
      <w:color w:val="808080"/>
    </w:rPr>
  </w:style>
  <w:style w:type="character" w:customStyle="1" w:styleId="30">
    <w:name w:val="AMEquationSection"/>
    <w:basedOn w:val="14"/>
    <w:qFormat/>
    <w:uiPriority w:val="0"/>
    <w:rPr>
      <w:rFonts w:ascii="黑体" w:hAnsi="黑体" w:eastAsia="黑体"/>
      <w:color w:val="FF0000"/>
      <w:sz w:val="32"/>
      <w:szCs w:val="32"/>
    </w:rPr>
  </w:style>
  <w:style w:type="paragraph" w:customStyle="1" w:styleId="31">
    <w:name w:val="AMDisplayEquation"/>
    <w:basedOn w:val="2"/>
    <w:next w:val="1"/>
    <w:link w:val="32"/>
    <w:qFormat/>
    <w:uiPriority w:val="0"/>
    <w:pPr>
      <w:tabs>
        <w:tab w:val="center" w:pos="4420"/>
        <w:tab w:val="right" w:pos="8840"/>
      </w:tabs>
    </w:pPr>
    <w:rPr>
      <w:color w:val="FF0000"/>
    </w:rPr>
  </w:style>
  <w:style w:type="character" w:customStyle="1" w:styleId="32">
    <w:name w:val="AMDisplayEquation 字符"/>
    <w:basedOn w:val="14"/>
    <w:link w:val="31"/>
    <w:qFormat/>
    <w:uiPriority w:val="0"/>
    <w:rPr>
      <w:rFonts w:ascii="黑体" w:hAnsi="黑体" w:eastAsia="黑体"/>
      <w:bCs/>
      <w:color w:val="FF0000"/>
      <w:kern w:val="44"/>
      <w:sz w:val="28"/>
      <w:szCs w:val="44"/>
    </w:rPr>
  </w:style>
  <w:style w:type="paragraph" w:customStyle="1" w:styleId="33">
    <w:name w:val="EndNote Bibliography Title"/>
    <w:basedOn w:val="1"/>
    <w:link w:val="34"/>
    <w:qFormat/>
    <w:uiPriority w:val="0"/>
    <w:pPr>
      <w:jc w:val="center"/>
    </w:pPr>
    <w:rPr>
      <w:rFonts w:cs="Times New Roman"/>
    </w:rPr>
  </w:style>
  <w:style w:type="character" w:customStyle="1" w:styleId="34">
    <w:name w:val="EndNote Bibliography Title 字符"/>
    <w:basedOn w:val="14"/>
    <w:link w:val="33"/>
    <w:qFormat/>
    <w:uiPriority w:val="0"/>
    <w:rPr>
      <w:rFonts w:ascii="Times New Roman" w:hAnsi="Times New Roman" w:eastAsia="宋体" w:cs="Times New Roman"/>
      <w:sz w:val="24"/>
    </w:rPr>
  </w:style>
  <w:style w:type="paragraph" w:customStyle="1" w:styleId="35">
    <w:name w:val="EndNote Bibliography"/>
    <w:basedOn w:val="1"/>
    <w:link w:val="36"/>
    <w:qFormat/>
    <w:uiPriority w:val="0"/>
    <w:rPr>
      <w:rFonts w:cs="Times New Roman"/>
    </w:rPr>
  </w:style>
  <w:style w:type="character" w:customStyle="1" w:styleId="36">
    <w:name w:val="EndNote Bibliography 字符"/>
    <w:basedOn w:val="14"/>
    <w:link w:val="35"/>
    <w:qFormat/>
    <w:uiPriority w:val="0"/>
    <w:rPr>
      <w:rFonts w:ascii="Times New Roman" w:hAnsi="Times New Roman" w:eastAsia="宋体" w:cs="Times New Roman"/>
      <w:sz w:val="24"/>
    </w:rPr>
  </w:style>
  <w:style w:type="character" w:customStyle="1" w:styleId="37">
    <w:name w:val="Unresolved Mention"/>
    <w:basedOn w:val="14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38">
    <w:name w:val="tit"/>
    <w:basedOn w:val="14"/>
    <w:qFormat/>
    <w:uiPriority w:val="0"/>
  </w:style>
  <w:style w:type="paragraph" w:customStyle="1" w:styleId="39">
    <w:name w:val="图表标题"/>
    <w:basedOn w:val="1"/>
    <w:next w:val="1"/>
    <w:qFormat/>
    <w:uiPriority w:val="0"/>
    <w:pPr>
      <w:ind w:firstLine="0" w:firstLineChars="0"/>
      <w:jc w:val="center"/>
    </w:pPr>
    <w:rPr>
      <w:b/>
      <w:sz w:val="21"/>
      <w:szCs w:val="21"/>
    </w:rPr>
  </w:style>
  <w:style w:type="paragraph" w:customStyle="1" w:styleId="40">
    <w:name w:val="WPSOffice手动目录 1"/>
    <w:uiPriority w:val="0"/>
    <w:pPr>
      <w:ind w:leftChars="0"/>
    </w:pPr>
    <w:rPr>
      <w:sz w:val="20"/>
      <w:szCs w:val="20"/>
    </w:rPr>
  </w:style>
  <w:style w:type="paragraph" w:customStyle="1" w:styleId="41">
    <w:name w:val="WPSOffice手动目录 2"/>
    <w:uiPriority w:val="0"/>
    <w:pPr>
      <w:ind w:leftChars="200"/>
    </w:pPr>
    <w:rPr>
      <w:sz w:val="20"/>
      <w:szCs w:val="20"/>
    </w:rPr>
  </w:style>
  <w:style w:type="paragraph" w:customStyle="1" w:styleId="42">
    <w:name w:val="WPSOffice手动目录 3"/>
    <w:uiPriority w:val="0"/>
    <w:pPr>
      <w:ind w:leftChars="400"/>
    </w:pPr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3.jpeg"/><Relationship Id="rId14" Type="http://schemas.openxmlformats.org/officeDocument/2006/relationships/image" Target="media/image2.jpeg"/><Relationship Id="rId13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SIST02.XSL" StyleName="SIST02" Version="2003">
  <b:Source>
    <b:Tag>管丽萍09</b:Tag>
    <b:SourceType>ArticleInAPeriodical</b:SourceType>
    <b:Guid>{DDA54E9E-F012-42F0-815E-E48C904F754A}</b:Guid>
    <b:Title>交通事件管理系统研究现状综述</b:Title>
    <b:PeriodicalTitle>中外公路</b:PeriodicalTitle>
    <b:Year>2009</b:Year>
    <b:Pages>255-261</b:Pages>
    <b:Author>
      <b:Author>
        <b:Corporate>管丽萍, &amp; 尹湘源</b:Corporate>
      </b:Author>
    </b:Author>
    <b:LCID>zh-CN</b:LCID>
    <b:RefOrder>1</b:RefOrder>
  </b:Source>
  <b:Source>
    <b:Tag>朱茵，07</b:Tag>
    <b:SourceType>Book</b:SourceType>
    <b:Guid>{A513A0AC-5A39-4915-A407-E376A36553A2}</b:Guid>
    <b:Title>周彤梅.智能交通系统导论</b:Title>
    <b:Year>2007</b:Year>
    <b:Author>
      <b:Author>
        <b:Corporate>朱茵，王军利</b:Corporate>
      </b:Author>
    </b:Author>
    <b:City>北京</b:City>
    <b:Publisher>中国人民公安大学出版社</b:Publisher>
    <b:RefOrder>2</b:RefOrder>
  </b:Source>
  <b:Source>
    <b:Tag>叶奇明08</b:Tag>
    <b:SourceType>ArticleInAPeriodical</b:SourceType>
    <b:Guid>{09230154-A347-4F1E-9162-4C354F86325E}</b:Guid>
    <b:Title>Floyd算法的演示模型研究</b:Title>
    <b:Year>2008</b:Year>
    <b:Pages>47-50</b:Pages>
    <b:Author>
      <b:Author>
        <b:Corporate>叶奇明，石世光</b:Corporate>
      </b:Author>
    </b:Author>
    <b:PeriodicalTitle>海南大学学报自然科学版</b:PeriodicalTitle>
    <b:RefOrder>3</b:RefOrder>
  </b:Source>
</b:Sourc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30B5976-4F6C-4693-A10D-A5854A9B4A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2641</Words>
  <Characters>2737</Characters>
  <Lines>23</Lines>
  <Paragraphs>6</Paragraphs>
  <TotalTime>17</TotalTime>
  <ScaleCrop>false</ScaleCrop>
  <LinksUpToDate>false</LinksUpToDate>
  <CharactersWithSpaces>2753</CharactersWithSpaces>
  <Application>WPS Office_12.1.0.1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09T15:53:00Z</dcterms:created>
  <dc:creator>sxjm qf</dc:creator>
  <cp:lastModifiedBy>数学建模老哥团队</cp:lastModifiedBy>
  <cp:lastPrinted>2020-11-30T03:40:00Z</cp:lastPrinted>
  <dcterms:modified xsi:type="dcterms:W3CDTF">2024-08-20T16:14:52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  <property fmtid="{D5CDD505-2E9C-101B-9397-08002B2CF9AE}" pid="3" name="MTEquationNumber2">
    <vt:lpwstr>(#S1.#E1)</vt:lpwstr>
  </property>
  <property fmtid="{D5CDD505-2E9C-101B-9397-08002B2CF9AE}" pid="4" name="AMEquationSection">
    <vt:lpwstr>1</vt:lpwstr>
  </property>
  <property fmtid="{D5CDD505-2E9C-101B-9397-08002B2CF9AE}" pid="5" name="AMEquationNumber2">
    <vt:lpwstr>(#E1)</vt:lpwstr>
  </property>
  <property fmtid="{D5CDD505-2E9C-101B-9397-08002B2CF9AE}" pid="6" name="AMDeferFieldUpdate">
    <vt:lpwstr>1</vt:lpwstr>
  </property>
  <property fmtid="{D5CDD505-2E9C-101B-9397-08002B2CF9AE}" pid="7" name="KSOProductBuildVer">
    <vt:lpwstr>2052-12.1.0.16929</vt:lpwstr>
  </property>
  <property fmtid="{D5CDD505-2E9C-101B-9397-08002B2CF9AE}" pid="8" name="ICV">
    <vt:lpwstr>63A47AEEEB15469D82F1F208AD784464_13</vt:lpwstr>
  </property>
</Properties>
</file>